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234B" w:rsidRDefault="0088234B" w:rsidP="0088234B">
      <w:pPr>
        <w:pStyle w:val="Heading1"/>
        <w:numPr>
          <w:ilvl w:val="0"/>
          <w:numId w:val="1"/>
        </w:numPr>
        <w:rPr>
          <w:lang w:val="fr-CA"/>
        </w:rPr>
      </w:pPr>
      <w:r>
        <w:rPr>
          <w:lang w:val="fr-CA"/>
        </w:rPr>
        <w:t>Project Description and Objectives</w:t>
      </w:r>
    </w:p>
    <w:p w:rsidR="0088234B" w:rsidRPr="0088234B" w:rsidRDefault="0088234B" w:rsidP="0088234B">
      <w:pPr>
        <w:rPr>
          <w:color w:val="FF0000"/>
        </w:rPr>
      </w:pPr>
      <w:r w:rsidRPr="0088234B">
        <w:rPr>
          <w:color w:val="FF0000"/>
        </w:rPr>
        <w:t>Taha can you also write anything here and in conclusion, if you can</w:t>
      </w:r>
      <w:r>
        <w:rPr>
          <w:color w:val="FF0000"/>
        </w:rPr>
        <w:t xml:space="preserve">’t it’s ok I left them till the end cause they’re the easiest. Also The parts I wrote some still need to be fixed and I need to write a description for implementation. I will do that tomorrow, I just wanted to get done with annoying figures and flowcharts today and description should be done quickly. So don’t mind the parts below for now. Just fill the missing other parts if u can. </w:t>
      </w:r>
    </w:p>
    <w:p w:rsidR="00CC20AA" w:rsidRPr="00922B9F" w:rsidRDefault="00C32DB2" w:rsidP="00E26777">
      <w:pPr>
        <w:pStyle w:val="Heading1"/>
        <w:numPr>
          <w:ilvl w:val="0"/>
          <w:numId w:val="1"/>
        </w:numPr>
        <w:rPr>
          <w:lang w:val="fr-CA"/>
        </w:rPr>
      </w:pPr>
      <w:r w:rsidRPr="00922B9F">
        <w:rPr>
          <w:lang w:val="fr-CA"/>
        </w:rPr>
        <w:t xml:space="preserve">Universal </w:t>
      </w:r>
      <w:r w:rsidR="00CC20AA" w:rsidRPr="00922B9F">
        <w:rPr>
          <w:lang w:val="fr-CA"/>
        </w:rPr>
        <w:t>Lempel-Ziv Encoder Version 1</w:t>
      </w:r>
    </w:p>
    <w:p w:rsidR="00705F4D" w:rsidRPr="00CC20AA" w:rsidRDefault="00652C0E" w:rsidP="00E26777">
      <w:pPr>
        <w:pStyle w:val="Heading2"/>
        <w:numPr>
          <w:ilvl w:val="1"/>
          <w:numId w:val="1"/>
        </w:numPr>
      </w:pPr>
      <w:r>
        <w:t>Introduction</w:t>
      </w:r>
    </w:p>
    <w:p w:rsidR="0012383E" w:rsidRDefault="00705F4D" w:rsidP="00922B9F">
      <w:pPr>
        <w:jc w:val="both"/>
      </w:pPr>
      <w:r w:rsidRPr="00CC20AA">
        <w:t xml:space="preserve">The first </w:t>
      </w:r>
      <w:r w:rsidR="00922B9F">
        <w:t>version</w:t>
      </w:r>
      <w:r>
        <w:t xml:space="preserve">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w:t>
      </w:r>
      <w:r w:rsidR="00EF6048">
        <w:rPr>
          <w:vertAlign w:val="subscript"/>
        </w:rPr>
        <w:t>n</w:t>
      </w:r>
      <w:r w:rsidR="00CA2B90">
        <w:t>, X</w:t>
      </w:r>
      <w:r w:rsidR="00EF6048">
        <w:rPr>
          <w:vertAlign w:val="subscript"/>
        </w:rPr>
        <w:t>2n</w:t>
      </w:r>
      <w:r w:rsidR="00EF6048">
        <w:t>, …</w:t>
      </w:r>
      <w:r w:rsidR="00682CB3">
        <w:t>,</w:t>
      </w:r>
      <w:r w:rsidR="00CA2B90">
        <w:t>X</w:t>
      </w:r>
      <w:r w:rsidR="00922B9F">
        <w:rPr>
          <w:vertAlign w:val="subscript"/>
        </w:rPr>
        <w:t>w-</w:t>
      </w:r>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Pr="0012383E">
        <w:rPr>
          <w:b/>
          <w:bCs/>
        </w:rPr>
        <w:t>(x)</w:t>
      </w:r>
      <w:r>
        <w:t>:</w:t>
      </w:r>
    </w:p>
    <w:p w:rsidR="00CA2B90" w:rsidRPr="00CA2B90" w:rsidRDefault="0012383E" w:rsidP="00CA2B90">
      <w:pPr>
        <w:ind w:left="2160" w:firstLine="720"/>
        <w:jc w:val="both"/>
        <w:rPr>
          <w:b/>
          <w:bCs/>
        </w:rPr>
      </w:pPr>
      <w:r>
        <w:t>log</w:t>
      </w:r>
      <w:r>
        <w:rPr>
          <w:vertAlign w:val="subscript"/>
        </w:rPr>
        <w:t>2</w:t>
      </w:r>
      <w:r>
        <w:t>(w/n) = log</w:t>
      </w:r>
      <w:r>
        <w:rPr>
          <w:vertAlign w:val="subscript"/>
        </w:rPr>
        <w:t>2</w:t>
      </w:r>
      <w:r>
        <w:t>(12/3) = log</w:t>
      </w:r>
      <w:r>
        <w:rPr>
          <w:vertAlign w:val="subscript"/>
        </w:rPr>
        <w:t>2</w:t>
      </w:r>
      <w:r>
        <w:t>(4) = 2 bits</w:t>
      </w:r>
      <w:r>
        <w:tab/>
      </w:r>
      <w:r>
        <w:tab/>
      </w:r>
      <w:r>
        <w:tab/>
      </w:r>
      <w:r>
        <w:tab/>
        <w:t xml:space="preserve">         </w:t>
      </w:r>
      <w:r w:rsidRPr="0012383E">
        <w:rPr>
          <w:b/>
          <w:bCs/>
        </w:rPr>
        <w:t>(x)</w:t>
      </w:r>
    </w:p>
    <w:p w:rsidR="00CA2B90" w:rsidRDefault="00CA2B90" w:rsidP="00CA2B90">
      <w:r w:rsidRPr="00CA2B90">
        <w:t>The window</w:t>
      </w:r>
      <w:r>
        <w:t xml:space="preserve"> size </w:t>
      </w:r>
      <w:r w:rsidR="00652C0E">
        <w:t>for i.i.d source in this example with probability of zero,P</w:t>
      </w:r>
      <w:r w:rsidR="00652C0E">
        <w:rPr>
          <w:vertAlign w:val="subscript"/>
        </w:rPr>
        <w:t>0</w:t>
      </w:r>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Pr="00652C0E">
        <w:rPr>
          <w:b/>
          <w:bCs/>
        </w:rPr>
        <w:t>x)</w:t>
      </w:r>
      <w:r w:rsidR="00652C0E" w:rsidRPr="00652C0E">
        <w:t>, with H(X) of this binary source given in</w:t>
      </w:r>
      <w:r w:rsidR="00652C0E">
        <w:rPr>
          <w:b/>
          <w:bCs/>
        </w:rPr>
        <w:t xml:space="preserve"> equation (x)</w:t>
      </w:r>
      <w:r>
        <w:t>:</w:t>
      </w:r>
    </w:p>
    <w:p w:rsidR="00652C0E" w:rsidRPr="00652C0E" w:rsidRDefault="00652C0E" w:rsidP="00CA2B90">
      <w:pPr>
        <w:rPr>
          <w:lang w:val="fr-CA"/>
        </w:rPr>
      </w:pPr>
      <w:r w:rsidRPr="0088234B">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652C0E" w:rsidRPr="00652C0E">
        <w:rPr>
          <w:b/>
          <w:bCs/>
        </w:rPr>
        <w:t>(x)</w:t>
      </w:r>
    </w:p>
    <w:p w:rsidR="00CA2B90" w:rsidRPr="00CA2B90" w:rsidRDefault="00CA2B90" w:rsidP="00922B9F">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652C0E" w:rsidRPr="00652C0E">
        <w:rPr>
          <w:b/>
          <w:bCs/>
        </w:rPr>
        <w:t>Section X</w:t>
      </w:r>
      <w:r w:rsidR="00652C0E">
        <w:t xml:space="preserve"> will show the optimal values that will yield </w:t>
      </w:r>
      <w:r w:rsidR="00922B9F">
        <w:t>the</w:t>
      </w:r>
      <w:r w:rsidR="00652C0E">
        <w:t xml:space="preserve"> best compression ratio. </w:t>
      </w:r>
    </w:p>
    <w:p w:rsidR="00E26777" w:rsidRDefault="00CA2B90" w:rsidP="00E26777">
      <w:pPr>
        <w:keepNext/>
        <w:jc w:val="center"/>
      </w:pPr>
      <w:r>
        <w:rPr>
          <w:noProof/>
          <w:lang w:val="en-CA" w:eastAsia="en-CA"/>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0 1 0 1 0 0 0 0 0 1 1 1 0 0 0 1 1 1 1 0 1 1 1 0</w:t>
                              </w:r>
                            </w:p>
                            <w:p w:rsidR="00582971" w:rsidRDefault="00582971"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582971" w:rsidRPr="0012383E" w:rsidRDefault="00582971"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2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">
                <v:shapetype id="_x0000_t202" coordsize="21600,21600" o:spt="202" path="m,l,21600r21600,l21600,xe">
                  <v:stroke joinstyle="miter"/>
                  <v:path gradientshapeok="t" o:connecttype="rect"/>
                </v:shapetype>
                <v:shape id="Text Box 2" o:spid="_x0000_s1027"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582971" w:rsidRDefault="00582971" w:rsidP="00CA2B90">
                        <w:r>
                          <w:t>0 1 0 1 0 0 0 0 0 1 1 1 0 0 0 1 1 1 1 0 1 1 1 0</w:t>
                        </w:r>
                      </w:p>
                      <w:p w:rsidR="00582971" w:rsidRDefault="00582971" w:rsidP="00CA2B90"/>
                    </w:txbxContent>
                  </v:textbox>
                </v:shape>
                <v:group id="Group 24" o:spid="_x0000_s1028"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2" o:spid="_x0000_s1029"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rsidR="00582971" w:rsidRPr="0012383E" w:rsidRDefault="00582971" w:rsidP="00CA2B90">
                          <w:r>
                            <w:t>Pointer values:     0        1        2        3</w:t>
                          </w:r>
                        </w:p>
                      </w:txbxContent>
                    </v:textbox>
                  </v:shape>
                  <v:group id="Group 23" o:spid="_x0000_s1030"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14" o:spid="_x0000_s1031" style="position:absolute;left:9486;width:12650;height:2590" coordsize="12649,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 o:spid="_x0000_s1032" style="position:absolute;width:12344;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" filled="f" strokecolor="#1f4d78 [1604]" strokeweight="1pt"/>
                      <v:group id="Group 12" o:spid="_x0000_s1033" style="position:absolute;left:190;top:2590;width:12459;height:0"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type id="_x0000_t32" coordsize="21600,21600" o:spt="32" o:oned="t" path="m,l21600,21600e" filled="f">
                          <v:path arrowok="t" fillok="f" o:connecttype="none"/>
                          <o:lock v:ext="edit" shapetype="t"/>
                        </v:shapetype>
                        <v:shape id="Straight Arrow Connector 2" o:spid="_x0000_s1034" type="#_x0000_t32" style="position:absolute;width:30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" strokecolor="red" strokeweight=".5pt">
                          <v:stroke startarrow="block" endarrow="block" joinstyle="miter"/>
                        </v:shape>
                        <v:shape id="Straight Arrow Connector 9" o:spid="_x0000_s1035" type="#_x0000_t32" style="position:absolute;left:3086;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" strokecolor="red" strokeweight=".5pt">
                          <v:stroke startarrow="block" endarrow="block" joinstyle="miter"/>
                        </v:shape>
                        <v:shape id="Straight Arrow Connector 10" o:spid="_x0000_s1036" type="#_x0000_t32" style="position:absolute;left:6286;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" strokecolor="red" strokeweight=".5pt">
                          <v:stroke startarrow="block" endarrow="block" joinstyle="miter"/>
                        </v:shape>
                        <v:shape id="Straight Arrow Connector 11" o:spid="_x0000_s1037" type="#_x0000_t32" style="position:absolute;left:9448;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" strokecolor="red" strokeweight=".5pt">
                          <v:stroke startarrow="block" endarrow="block" joinstyle="miter"/>
                        </v:shape>
                      </v:group>
                    </v:group>
                    <v:group id="Group 22" o:spid="_x0000_s1038"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Straight Arrow Connector 17" o:spid="_x0000_s1039"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" strokecolor="#5b9bd5 [3204]" strokeweight=".5pt">
                        <v:stroke endarrow="block" joinstyle="miter"/>
                      </v:shape>
                      <v:shape id="Straight Arrow Connector 18" o:spid="_x0000_s1040"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" strokecolor="#5b9bd5 [3204]" strokeweight=".5pt">
                        <v:stroke endarrow="block" joinstyle="miter"/>
                      </v:shape>
                      <v:shape id="Straight Arrow Connector 19" o:spid="_x0000_s1041"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" strokecolor="#5b9bd5 [3204]" strokeweight=".5pt">
                        <v:stroke endarrow="block" joinstyle="miter"/>
                      </v:shape>
                      <v:shape id="Straight Arrow Connector 20" o:spid="_x0000_s1042"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Text Box 2" o:spid="_x0000_s1043"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" stroked="f">
                        <v:textbox style="mso-fit-shape-to-text:t">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r>
        <w:t xml:space="preserve">Figure </w:t>
      </w:r>
      <w:r w:rsidR="004A0E4F">
        <w:fldChar w:fldCharType="begin"/>
      </w:r>
      <w:r w:rsidR="004A0E4F">
        <w:instrText xml:space="preserve"> STYLEREF 1 \s </w:instrText>
      </w:r>
      <w:r w:rsidR="004A0E4F">
        <w:fldChar w:fldCharType="separate"/>
      </w:r>
      <w:r w:rsidR="004A0E4F">
        <w:rPr>
          <w:noProof/>
        </w:rPr>
        <w:t>2</w:t>
      </w:r>
      <w:r w:rsidR="004A0E4F">
        <w:rPr>
          <w:noProof/>
        </w:rPr>
        <w:fldChar w:fldCharType="end"/>
      </w:r>
      <w:r w:rsidR="00151376">
        <w:t>.</w:t>
      </w:r>
      <w:r w:rsidR="004A0E4F">
        <w:fldChar w:fldCharType="begin"/>
      </w:r>
      <w:r w:rsidR="004A0E4F">
        <w:instrText xml:space="preserve"> SEQ Figure \* ARABIC \s 1 </w:instrText>
      </w:r>
      <w:r w:rsidR="004A0E4F">
        <w:fldChar w:fldCharType="separate"/>
      </w:r>
      <w:r w:rsidR="004A0E4F">
        <w:rPr>
          <w:noProof/>
        </w:rPr>
        <w:t>1</w:t>
      </w:r>
      <w:r w:rsidR="004A0E4F">
        <w:rPr>
          <w:noProof/>
        </w:rPr>
        <w:fldChar w:fldCharType="end"/>
      </w:r>
      <w:r>
        <w:t>: Illustrative example of LZ encoder version 1 with n=3 and w=12</w:t>
      </w:r>
    </w:p>
    <w:p w:rsidR="004F1DA9" w:rsidRDefault="004F1DA9" w:rsidP="004F1DA9">
      <w:r>
        <w:lastRenderedPageBreak/>
        <w:t xml:space="preserve">The encoded string of this example from version 1 of encoder is 11011101010110. The expected length, E(L), of this compression can be calculated using </w:t>
      </w:r>
      <w:r>
        <w:rPr>
          <w:b/>
          <w:bCs/>
        </w:rPr>
        <w:t>equation (x</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582971" w:rsidRDefault="004F1DA9" w:rsidP="00582971">
      <w:pPr>
        <w:jc w:val="center"/>
      </w:pPr>
      <w:r>
        <w:t xml:space="preserve">E(L) = </w:t>
      </w:r>
      <w:r w:rsidRPr="004F1DA9">
        <w:t>P</w:t>
      </w:r>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007566" w:rsidP="00582971">
      <w:pPr>
        <w:jc w:val="center"/>
      </w:pPr>
      <w:r>
        <w:t xml:space="preserve">                                                                                  </w:t>
      </w:r>
      <w:r w:rsidR="00582971">
        <w:t>= 1.695 bits/pixel</w:t>
      </w:r>
      <w:r>
        <w:t xml:space="preserve">                                                                      </w:t>
      </w:r>
      <w:r w:rsidRPr="00007566">
        <w:rPr>
          <w:b/>
          <w:bCs/>
        </w:rPr>
        <w:t>(x)</w:t>
      </w:r>
    </w:p>
    <w:p w:rsidR="0088234B"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Figure X</w:t>
      </w:r>
      <w:r>
        <w:rPr>
          <w:b/>
          <w:bCs/>
        </w:rPr>
        <w:t xml:space="preserve"> </w:t>
      </w:r>
      <w:r>
        <w:t>shows the implementation logic of first version of LZ encoder.</w:t>
      </w:r>
    </w:p>
    <w:p w:rsidR="00151376" w:rsidRDefault="00922B9F" w:rsidP="00151376">
      <w:pPr>
        <w:keepNext/>
        <w:jc w:val="center"/>
      </w:pPr>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35.25pt" o:ole="">
            <v:imagedata r:id="rId5" o:title=""/>
          </v:shape>
          <o:OLEObject Type="Embed" ProgID="Visio.Drawing.15" ShapeID="_x0000_i1025" DrawAspect="Content" ObjectID="_1543709461" r:id="rId6"/>
        </w:object>
      </w:r>
    </w:p>
    <w:p w:rsidR="0088234B" w:rsidRDefault="00151376" w:rsidP="00151376">
      <w:pPr>
        <w:pStyle w:val="Caption"/>
        <w:jc w:val="center"/>
      </w:pPr>
      <w:r>
        <w:t xml:space="preserve">Figure </w:t>
      </w:r>
      <w:r w:rsidR="004A0E4F">
        <w:fldChar w:fldCharType="begin"/>
      </w:r>
      <w:r w:rsidR="004A0E4F">
        <w:instrText xml:space="preserve"> STYLEREF 1 \s </w:instrText>
      </w:r>
      <w:r w:rsidR="004A0E4F">
        <w:fldChar w:fldCharType="separate"/>
      </w:r>
      <w:r w:rsidR="004A0E4F">
        <w:rPr>
          <w:noProof/>
        </w:rPr>
        <w:t>2</w:t>
      </w:r>
      <w:r w:rsidR="004A0E4F">
        <w:rPr>
          <w:noProof/>
        </w:rPr>
        <w:fldChar w:fldCharType="end"/>
      </w:r>
      <w:r>
        <w:t>.</w:t>
      </w:r>
      <w:r w:rsidR="004A0E4F">
        <w:fldChar w:fldCharType="begin"/>
      </w:r>
      <w:r w:rsidR="004A0E4F">
        <w:instrText xml:space="preserve"> SEQ Figure \* ARABIC \s 1 </w:instrText>
      </w:r>
      <w:r w:rsidR="004A0E4F">
        <w:fldChar w:fldCharType="separate"/>
      </w:r>
      <w:r w:rsidR="004A0E4F">
        <w:rPr>
          <w:noProof/>
        </w:rPr>
        <w:t>2</w:t>
      </w:r>
      <w:r w:rsidR="004A0E4F">
        <w:rPr>
          <w:noProof/>
        </w:rPr>
        <w:fldChar w:fldCharType="end"/>
      </w:r>
      <w:r>
        <w:t>: Flowchart for V1 of LZ Encoder</w:t>
      </w:r>
    </w:p>
    <w:p w:rsidR="00837D54" w:rsidRPr="0088234B" w:rsidRDefault="00837D54" w:rsidP="00A54F12">
      <w:pPr>
        <w:jc w:val="both"/>
      </w:pPr>
      <w:r>
        <w:t xml:space="preserve">The encoder loops over all input data bits at increments of n until it reaches end of input string. At each iteration, it sets the currentBlock vector to input data bits starting at i to i+n and sets blockFound to false. The encoder then loops over window at increments of </w:t>
      </w:r>
      <w:r w:rsidR="00A54F12">
        <w:t>n (ie. window bits at j to j+n)</w:t>
      </w:r>
      <w:r>
        <w:t xml:space="preserve"> to find a match </w:t>
      </w:r>
      <w:r w:rsidR="00A54F12">
        <w:t>to</w:t>
      </w:r>
      <w:r>
        <w:t xml:space="preserve"> currentBlock. If encoder finds a match, it sets blockFound to true</w:t>
      </w:r>
      <w:r w:rsidR="00A54F12">
        <w:t xml:space="preserve"> and adds FLAG</w:t>
      </w:r>
      <w:r>
        <w:t xml:space="preserve"> bit 1 to encodedString value along with pointer</w:t>
      </w:r>
      <w:r w:rsidR="00A54F12">
        <w:t xml:space="preserve"> value (j)</w:t>
      </w:r>
      <w:r>
        <w:t xml:space="preserve"> o</w:t>
      </w:r>
      <w:r w:rsidR="00A54F12">
        <w:t>f match in</w:t>
      </w:r>
      <w:r>
        <w:t xml:space="preserve"> window. If encoder doesn’t find a match at the end of loop</w:t>
      </w:r>
      <w:r w:rsidR="00A54F12">
        <w:t>ing over window matches</w:t>
      </w:r>
      <w:r>
        <w:t xml:space="preserve">, it checks if blockFound is false and adds FLAG bit 1 to encodedString along with </w:t>
      </w:r>
      <w:r>
        <w:lastRenderedPageBreak/>
        <w:t xml:space="preserve">the currentBlock bits unchanged. This continues until encoder reaches the end of the input data where it outputs an encodedString. The code in Matlab can be found in </w:t>
      </w:r>
      <w:r w:rsidRPr="00837D54">
        <w:rPr>
          <w:b/>
          <w:bCs/>
        </w:rPr>
        <w:t>Figure X</w:t>
      </w:r>
      <w:r>
        <w:t xml:space="preserve"> in Appendix.</w:t>
      </w:r>
    </w:p>
    <w:p w:rsidR="00CC20AA" w:rsidRPr="00C32DB2" w:rsidRDefault="00C32DB2" w:rsidP="00E26777">
      <w:pPr>
        <w:pStyle w:val="Heading1"/>
        <w:numPr>
          <w:ilvl w:val="0"/>
          <w:numId w:val="1"/>
        </w:numPr>
        <w:rPr>
          <w:lang w:val="fr-CA"/>
        </w:rPr>
      </w:pPr>
      <w:r w:rsidRPr="00C32DB2">
        <w:rPr>
          <w:lang w:val="fr-CA"/>
        </w:rPr>
        <w:t xml:space="preserve">Universal </w:t>
      </w:r>
      <w:r w:rsidR="00CC20AA" w:rsidRPr="00C32DB2">
        <w:rPr>
          <w:lang w:val="fr-CA"/>
        </w:rPr>
        <w:t xml:space="preserve">Lempel-Ziv Encoder Version 2 </w:t>
      </w:r>
    </w:p>
    <w:p w:rsidR="00705F4D" w:rsidRPr="00CC20AA" w:rsidRDefault="00652C0E" w:rsidP="0088234B">
      <w:pPr>
        <w:pStyle w:val="Heading2"/>
        <w:numPr>
          <w:ilvl w:val="1"/>
          <w:numId w:val="1"/>
        </w:numPr>
      </w:pPr>
      <w:r>
        <w:t>Introduction</w:t>
      </w:r>
    </w:p>
    <w:p w:rsidR="00BC0653" w:rsidRDefault="00705F4D" w:rsidP="00922B9F">
      <w:pPr>
        <w:jc w:val="both"/>
      </w:pPr>
      <w:r w:rsidRPr="00CC20AA">
        <w:t xml:space="preserve">The </w:t>
      </w:r>
      <w:r w:rsidR="00EF6048">
        <w:t>second</w:t>
      </w:r>
      <w:r w:rsidRPr="00CC20AA">
        <w:t xml:space="preserve"> </w:t>
      </w:r>
      <w:r w:rsidR="00922B9F">
        <w:t>version</w:t>
      </w:r>
      <w:r>
        <w:t xml:space="preserve">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r w:rsidR="00CA2B90">
        <w:t>X</w:t>
      </w:r>
      <w:r w:rsidR="00682CB3">
        <w:rPr>
          <w:vertAlign w:val="subscript"/>
        </w:rPr>
        <w:t>n</w:t>
      </w:r>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652C0E">
      <w:pPr>
        <w:jc w:val="center"/>
      </w:pPr>
    </w:p>
    <w:p w:rsidR="00BC0653" w:rsidRDefault="00BC0653" w:rsidP="00BC0653">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BC0653" w:rsidRDefault="00BC0653" w:rsidP="00BC0653">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652C0E" w:rsidRDefault="00652C0E" w:rsidP="00652C0E">
      <w:r w:rsidRPr="00CA2B90">
        <w:t>The window</w:t>
      </w:r>
      <w:r>
        <w:t xml:space="preserve"> size for i.i.d source in this example with probability of zero,P</w:t>
      </w:r>
      <w:r>
        <w:rPr>
          <w:vertAlign w:val="subscript"/>
        </w:rPr>
        <w:t>0</w:t>
      </w:r>
      <w:r>
        <w:t xml:space="preserve"> = 0.5, and probability of one, P</w:t>
      </w:r>
      <w:r>
        <w:rPr>
          <w:vertAlign w:val="subscript"/>
        </w:rPr>
        <w:t>1</w:t>
      </w:r>
      <w:r>
        <w:t xml:space="preserve">= 0.5, can be calculated using </w:t>
      </w:r>
      <w:r w:rsidRPr="00CA2B90">
        <w:rPr>
          <w:b/>
          <w:bCs/>
        </w:rPr>
        <w:t>equation (</w:t>
      </w:r>
      <w:r w:rsidRPr="00652C0E">
        <w:rPr>
          <w:b/>
          <w:bCs/>
        </w:rPr>
        <w:t>x)</w:t>
      </w:r>
      <w:r w:rsidRPr="00652C0E">
        <w:t>, with H(X) of this binary source given in</w:t>
      </w:r>
      <w:r>
        <w:rPr>
          <w:b/>
          <w:bCs/>
        </w:rPr>
        <w:t xml:space="preserve"> equation (x)</w:t>
      </w:r>
      <w:r>
        <w:t>:</w:t>
      </w:r>
    </w:p>
    <w:p w:rsidR="00652C0E" w:rsidRPr="00652C0E" w:rsidRDefault="00652C0E" w:rsidP="00652C0E">
      <w:pPr>
        <w:rPr>
          <w:lang w:val="fr-CA"/>
        </w:rPr>
      </w:pPr>
      <w:r w:rsidRPr="00652C0E">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Pr="00652C0E">
        <w:rPr>
          <w:b/>
          <w:bCs/>
        </w:rPr>
        <w:t>(x)</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Pr="00652C0E">
        <w:rPr>
          <w:b/>
          <w:bCs/>
        </w:rPr>
        <w:t>Section X</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lang w:val="en-CA" w:eastAsia="en-CA"/>
        </w:rPr>
        <mc:AlternateContent>
          <mc:Choice Requires="wpg">
            <w:drawing>
              <wp:anchor distT="0" distB="0" distL="114300" distR="114300" simplePos="0" relativeHeight="251665408"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0B17F57" id="Group 242" o:spid="_x0000_s1026" style="position:absolute;margin-left:165pt;margin-top:22.55pt;width:75.95pt;height:.9pt;z-index:251665408"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type id="_x0000_t32" coordsize="21600,21600" o:spt="32" o:oned="t" path="m,l21600,21600e" filled="f">
                  <v:path arrowok="t" fillok="f" o:connecttype="none"/>
                  <o:lock v:ext="edit" shapetype="t"/>
                </v:shapetype>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lang w:val="en-CA" w:eastAsia="en-CA"/>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652C0E">
                              <w:r>
                                <w:t xml:space="preserve">0 1 0 1 0 0 0 0 0 1 1 1 0 0 0 1 1 1 1 0 1 1 1 0 </w:t>
                              </w:r>
                            </w:p>
                            <w:p w:rsidR="00582971" w:rsidRDefault="00582971"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4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nt/2wYAAD8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HaCe3/bBgAAPygAAA4AAAAAAAAAAAAAAAAALgIAAGRy&#10;cy9lMm9Eb2MueG1sUEsBAi0AFAAGAAgAAAAhACa4ceTdAAAABQEAAA8AAAAAAAAAAAAAAAAANQkA&#10;AGRycy9kb3ducmV2LnhtbFBLBQYAAAAABAAEAPMAAAA/CgAAAAA=&#10;">
                <v:shape id="Text Box 2" o:spid="_x0000_s1045"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582971" w:rsidRDefault="00582971" w:rsidP="00652C0E">
                        <w:r>
                          <w:t xml:space="preserve">0 1 0 1 0 0 0 0 0 1 1 1 0 0 0 1 1 1 1 0 1 1 1 0 </w:t>
                        </w:r>
                      </w:p>
                      <w:p w:rsidR="00582971" w:rsidRDefault="00582971" w:rsidP="00652C0E"/>
                    </w:txbxContent>
                  </v:textbox>
                </v:shape>
                <v:group id="Group 29" o:spid="_x0000_s1046"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2" o:spid="_x0000_s1047"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" stroked="f">
                    <v:textbox style="mso-fit-shape-to-text:t">
                      <w:txbxContent>
                        <w:p w:rsidR="00582971" w:rsidRPr="0012383E" w:rsidRDefault="00582971" w:rsidP="00652C0E">
                          <w:r>
                            <w:t>Pointer values: 0 1 2 3 4 5 6 7 8 9 10 11</w:t>
                          </w:r>
                        </w:p>
                      </w:txbxContent>
                    </v:textbox>
                  </v:shape>
                  <v:group id="Group 31" o:spid="_x0000_s1048"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192" o:spid="_x0000_s1049" style="position:absolute;left:8763;width:13068;height:2590" coordorigin="-723" coordsize="13068,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rect id="Rectangle 193" o:spid="_x0000_s1050" style="position:absolute;width:12344;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" filled="f" strokecolor="#1f4d78 [1604]" strokeweight="1pt"/>
                      <v:group id="Group 194" o:spid="_x0000_s1051" style="position:absolute;left:-723;top:2514;width:7633;height:76" coordorigin="-914,-76" coordsize="763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Straight Arrow Connector 195" o:spid="_x0000_s1052" type="#_x0000_t32" style="position:absolute;left:-914;top:-38;width:1645;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" strokecolor="red" strokeweight=".5pt">
                          <v:stroke startarrow="block" endarrow="block" joinstyle="miter"/>
                        </v:shape>
                        <v:shape id="Straight Arrow Connector 196" o:spid="_x0000_s1053" type="#_x0000_t32" style="position:absolute;left:495;top:-38;width:1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" strokecolor="red" strokeweight=".5pt">
                          <v:stroke startarrow="block" endarrow="block" joinstyle="miter"/>
                        </v:shape>
                        <v:shape id="Straight Arrow Connector 197" o:spid="_x0000_s1054" type="#_x0000_t32" style="position:absolute;left:2057;top:-76;width:1646;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" strokecolor="red" strokeweight=".5pt">
                          <v:stroke startarrow="block" endarrow="block" joinstyle="miter"/>
                        </v:shape>
                        <v:shape id="Straight Arrow Connector 198" o:spid="_x0000_s1055" type="#_x0000_t32" style="position:absolute;left:5073;width:1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" strokecolor="red" strokeweight=".5pt">
                          <v:stroke startarrow="block" endarrow="block" joinstyle="miter"/>
                        </v:shape>
                      </v:group>
                    </v:group>
                    <v:group id="Group 199" o:spid="_x0000_s1056"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Straight Arrow Connector 200" o:spid="_x0000_s1057"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" strokecolor="#5b9bd5 [3204]" strokeweight=".5pt">
                        <v:stroke endarrow="block" joinstyle="miter"/>
                      </v:shape>
                      <v:shape id="Straight Arrow Connector 201" o:spid="_x0000_s1058"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" strokecolor="#5b9bd5 [3204]" strokeweight=".5pt">
                        <v:stroke endarrow="block" joinstyle="miter"/>
                      </v:shape>
                      <v:shape id="Straight Arrow Connector 202" o:spid="_x0000_s1059"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" strokecolor="#5b9bd5 [3204]" strokeweight=".5pt">
                        <v:stroke endarrow="block" joinstyle="miter"/>
                      </v:shape>
                      <v:shape id="Straight Arrow Connector 203" o:spid="_x0000_s1060"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" strokecolor="#5b9bd5 [3204]" strokeweight=".5pt">
                        <v:stroke endarrow="block" joinstyle="miter"/>
                      </v:shape>
                      <v:shape id="Text Box 2" o:spid="_x0000_s1061"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" stroked="f">
                        <v:textbox style="mso-fit-shape-to-text:t">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r>
        <w:t xml:space="preserve">Figure </w:t>
      </w:r>
      <w:r w:rsidR="004A0E4F">
        <w:fldChar w:fldCharType="begin"/>
      </w:r>
      <w:r w:rsidR="004A0E4F">
        <w:instrText xml:space="preserve"> STYLEREF 1 \s </w:instrText>
      </w:r>
      <w:r w:rsidR="004A0E4F">
        <w:fldChar w:fldCharType="separate"/>
      </w:r>
      <w:r w:rsidR="004A0E4F">
        <w:rPr>
          <w:noProof/>
        </w:rPr>
        <w:t>3</w:t>
      </w:r>
      <w:r w:rsidR="004A0E4F">
        <w:rPr>
          <w:noProof/>
        </w:rPr>
        <w:fldChar w:fldCharType="end"/>
      </w:r>
      <w:r w:rsidR="00151376">
        <w:t>.</w:t>
      </w:r>
      <w:r w:rsidR="004A0E4F">
        <w:fldChar w:fldCharType="begin"/>
      </w:r>
      <w:r w:rsidR="004A0E4F">
        <w:instrText xml:space="preserve"> SEQ Figure \* ARABIC \s 1 </w:instrText>
      </w:r>
      <w:r w:rsidR="004A0E4F">
        <w:fldChar w:fldCharType="separate"/>
      </w:r>
      <w:r w:rsidR="004A0E4F">
        <w:rPr>
          <w:noProof/>
        </w:rPr>
        <w:t>1</w:t>
      </w:r>
      <w:r w:rsidR="004A0E4F">
        <w:rPr>
          <w:noProof/>
        </w:rPr>
        <w:fldChar w:fldCharType="end"/>
      </w:r>
      <w:r>
        <w:t xml:space="preserve">: </w:t>
      </w:r>
      <w:r w:rsidRPr="00852247">
        <w:t>Illustrative</w:t>
      </w:r>
      <w:r>
        <w:t xml:space="preserve"> example of LZ encoder version 3 with n= 3 and w=</w:t>
      </w:r>
      <w:r w:rsidRPr="00852247">
        <w:t>12</w:t>
      </w:r>
    </w:p>
    <w:p w:rsidR="00582971" w:rsidRDefault="00582971" w:rsidP="002D7581">
      <w:r>
        <w:t xml:space="preserve">The encoded string of this example </w:t>
      </w:r>
      <w:r w:rsidR="002D7581">
        <w:t>using version 2</w:t>
      </w:r>
      <w:r>
        <w:t xml:space="preserve"> of encoder is 101</w:t>
      </w:r>
      <w:r w:rsidR="00805185">
        <w:t>0011001100010110</w:t>
      </w:r>
      <w:r>
        <w:t xml:space="preserve">. The expected length, E(L), of this compression can be calculated using </w:t>
      </w:r>
      <w:r>
        <w:rPr>
          <w:b/>
          <w:bCs/>
        </w:rPr>
        <w:t>equation (x</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582971" w:rsidRDefault="00582971" w:rsidP="00582971">
      <w:pPr>
        <w:jc w:val="center"/>
      </w:pPr>
      <w:r>
        <w:lastRenderedPageBreak/>
        <w:t xml:space="preserve">E(L) = </w:t>
      </w:r>
      <w:r w:rsidRPr="004F1DA9">
        <w:t>P</w:t>
      </w:r>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w:r w:rsidR="00007566">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007566" w:rsidRPr="004F1DA9" w:rsidRDefault="00007566" w:rsidP="00007566">
      <w:r>
        <w:t xml:space="preserve">                                                                                </w:t>
      </w:r>
      <w:r w:rsidR="00805185">
        <w:t>= 1.</w:t>
      </w:r>
      <w:r w:rsidR="002D7581">
        <w:t>7437</w:t>
      </w:r>
      <w:r>
        <w:t xml:space="preserve"> bits/pixel                                                                      </w:t>
      </w:r>
      <w:r w:rsidRPr="00007566">
        <w:rPr>
          <w:b/>
          <w:bCs/>
        </w:rPr>
        <w:t>(x)</w:t>
      </w:r>
    </w:p>
    <w:p w:rsidR="00582971"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second version of LZ encoder.</w:t>
      </w:r>
    </w:p>
    <w:p w:rsidR="0088234B" w:rsidRPr="0088234B" w:rsidRDefault="0088234B" w:rsidP="0088234B"/>
    <w:p w:rsidR="00151376" w:rsidRDefault="00151376" w:rsidP="00151376">
      <w:pPr>
        <w:keepNext/>
        <w:jc w:val="center"/>
      </w:pPr>
      <w:r>
        <w:object w:dxaOrig="11383" w:dyaOrig="10118">
          <v:shape id="_x0000_i1026" type="#_x0000_t75" style="width:364.5pt;height:324.75pt" o:ole="">
            <v:imagedata r:id="rId7" o:title=""/>
          </v:shape>
          <o:OLEObject Type="Embed" ProgID="Visio.Drawing.15" ShapeID="_x0000_i1026" DrawAspect="Content" ObjectID="_1543709462" r:id="rId8"/>
        </w:object>
      </w:r>
    </w:p>
    <w:p w:rsidR="0088234B" w:rsidRDefault="00151376" w:rsidP="00151376">
      <w:pPr>
        <w:pStyle w:val="Caption"/>
        <w:jc w:val="center"/>
      </w:pPr>
      <w:r>
        <w:t xml:space="preserve">Figure </w:t>
      </w:r>
      <w:r w:rsidR="004A0E4F">
        <w:fldChar w:fldCharType="begin"/>
      </w:r>
      <w:r w:rsidR="004A0E4F">
        <w:instrText xml:space="preserve"> STYLEREF 1 \s </w:instrText>
      </w:r>
      <w:r w:rsidR="004A0E4F">
        <w:fldChar w:fldCharType="separate"/>
      </w:r>
      <w:r w:rsidR="004A0E4F">
        <w:rPr>
          <w:noProof/>
        </w:rPr>
        <w:t>3</w:t>
      </w:r>
      <w:r w:rsidR="004A0E4F">
        <w:rPr>
          <w:noProof/>
        </w:rPr>
        <w:fldChar w:fldCharType="end"/>
      </w:r>
      <w:r>
        <w:t>.</w:t>
      </w:r>
      <w:r w:rsidR="004A0E4F">
        <w:fldChar w:fldCharType="begin"/>
      </w:r>
      <w:r w:rsidR="004A0E4F">
        <w:instrText xml:space="preserve"> SEQ Figure \* ARABIC \s 1 </w:instrText>
      </w:r>
      <w:r w:rsidR="004A0E4F">
        <w:fldChar w:fldCharType="separate"/>
      </w:r>
      <w:r w:rsidR="004A0E4F">
        <w:rPr>
          <w:noProof/>
        </w:rPr>
        <w:t>2</w:t>
      </w:r>
      <w:r w:rsidR="004A0E4F">
        <w:rPr>
          <w:noProof/>
        </w:rPr>
        <w:fldChar w:fldCharType="end"/>
      </w:r>
      <w:r>
        <w:t>: Flowchart for V2</w:t>
      </w:r>
      <w:r w:rsidRPr="007110C9">
        <w:t xml:space="preserve"> of LZ Encoder</w:t>
      </w:r>
    </w:p>
    <w:p w:rsidR="00A54F12" w:rsidRPr="0088234B" w:rsidRDefault="00A54F12" w:rsidP="00A54F12">
      <w:pPr>
        <w:jc w:val="both"/>
      </w:pPr>
      <w:r>
        <w:t xml:space="preserve">The encoder loops over all input data bits at increments of n until it reaches end of input string. At each iteration, it sets the currentBlock vector to input data bits starting at i to i+n and sets blockFound to false. The encoder then loops over window at increments of 1(j increases by 1 on each iteration versus by n as in first version of encoder) looking for matches of size n to find a match to currentBlock. If encoder finds a match, it sets blockFound to true and adds FLAG bit 1 to encodedString value along with pointer value (j) of match in window. If encoder doesn’t find a match at the end of looping over window matches, it checks if blockFound is false and adds FLAG bit 1 to encodedString along with the currentBlock bits unchanged. This continues until encoder reaches the end of the input data where it outputs an encodedString. The code in Matlab can be found in </w:t>
      </w:r>
      <w:r w:rsidRPr="00837D54">
        <w:rPr>
          <w:b/>
          <w:bCs/>
        </w:rPr>
        <w:t>Figure X</w:t>
      </w:r>
      <w:r>
        <w:t xml:space="preserve"> in Appendix.</w:t>
      </w:r>
    </w:p>
    <w:p w:rsidR="00CC20AA" w:rsidRDefault="00C32DB2" w:rsidP="0088234B">
      <w:pPr>
        <w:pStyle w:val="Heading1"/>
        <w:numPr>
          <w:ilvl w:val="0"/>
          <w:numId w:val="1"/>
        </w:numPr>
        <w:rPr>
          <w:lang w:val="fr-CA"/>
        </w:rPr>
      </w:pPr>
      <w:r>
        <w:rPr>
          <w:lang w:val="fr-CA"/>
        </w:rPr>
        <w:lastRenderedPageBreak/>
        <w:t xml:space="preserve">Universal </w:t>
      </w:r>
      <w:r w:rsidR="00CC20AA" w:rsidRPr="00CC20AA">
        <w:rPr>
          <w:lang w:val="fr-CA"/>
        </w:rPr>
        <w:t xml:space="preserve">Lempel-Ziv Encoder Version </w:t>
      </w:r>
      <w:r w:rsidR="00CC20AA">
        <w:rPr>
          <w:lang w:val="fr-CA"/>
        </w:rPr>
        <w:t>3</w:t>
      </w:r>
      <w:r w:rsidR="00CC20AA" w:rsidRPr="00CC20AA">
        <w:rPr>
          <w:lang w:val="fr-CA"/>
        </w:rPr>
        <w:t xml:space="preserve"> </w:t>
      </w:r>
    </w:p>
    <w:p w:rsidR="00705F4D" w:rsidRPr="00CC20AA" w:rsidRDefault="00652C0E" w:rsidP="0088234B">
      <w:pPr>
        <w:pStyle w:val="Heading2"/>
        <w:numPr>
          <w:ilvl w:val="1"/>
          <w:numId w:val="1"/>
        </w:numPr>
      </w:pPr>
      <w:r>
        <w:t>Introduction</w:t>
      </w:r>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r w:rsidR="00CA2B90">
        <w:t>X</w:t>
      </w:r>
      <w:r w:rsidR="00682CB3">
        <w:rPr>
          <w:vertAlign w:val="subscript"/>
        </w:rPr>
        <w:t>n</w:t>
      </w:r>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r w:rsidR="00151376">
        <w:t xml:space="preserve"> The window changes by sliding by one bit after encoding n bits, thus window for each n bits is different. This is useful for sources with evolving statistics such as Markov Sources </w:t>
      </w:r>
    </w:p>
    <w:p w:rsidR="00E26777" w:rsidRDefault="00151376" w:rsidP="00E26777">
      <w:pPr>
        <w:keepNext/>
        <w:jc w:val="center"/>
      </w:pPr>
      <w:r>
        <w:rPr>
          <w:noProof/>
          <w:color w:val="FF0000"/>
          <w:lang w:val="en-CA" w:eastAsia="en-CA"/>
        </w:rPr>
        <mc:AlternateContent>
          <mc:Choice Requires="wpg">
            <w:drawing>
              <wp:anchor distT="0" distB="0" distL="114300" distR="114300" simplePos="0" relativeHeight="251673600" behindDoc="0" locked="0" layoutInCell="1" allowOverlap="1">
                <wp:simplePos x="0" y="0"/>
                <wp:positionH relativeFrom="column">
                  <wp:posOffset>1851660</wp:posOffset>
                </wp:positionH>
                <wp:positionV relativeFrom="paragraph">
                  <wp:posOffset>26035</wp:posOffset>
                </wp:positionV>
                <wp:extent cx="1436370" cy="217162"/>
                <wp:effectExtent l="0" t="0" r="11430" b="12065"/>
                <wp:wrapNone/>
                <wp:docPr id="7" name="Group 7"/>
                <wp:cNvGraphicFramePr/>
                <a:graphic xmlns:a="http://schemas.openxmlformats.org/drawingml/2006/main">
                  <a:graphicData uri="http://schemas.microsoft.com/office/word/2010/wordprocessingGroup">
                    <wpg:wgp>
                      <wpg:cNvGrpSpPr/>
                      <wpg:grpSpPr>
                        <a:xfrm>
                          <a:off x="0" y="0"/>
                          <a:ext cx="1436370" cy="217162"/>
                          <a:chOff x="0" y="0"/>
                          <a:chExt cx="1436370" cy="217162"/>
                        </a:xfrm>
                      </wpg:grpSpPr>
                      <wps:wsp>
                        <wps:cNvPr id="4" name="Rectangle 4"/>
                        <wps:cNvSpPr/>
                        <wps:spPr>
                          <a:xfrm>
                            <a:off x="102870" y="11430"/>
                            <a:ext cx="1234440" cy="2057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 name="Group 6"/>
                        <wpg:cNvGrpSpPr/>
                        <wpg:grpSpPr>
                          <a:xfrm>
                            <a:off x="0" y="0"/>
                            <a:ext cx="1436370" cy="217162"/>
                            <a:chOff x="0" y="0"/>
                            <a:chExt cx="1436370" cy="217162"/>
                          </a:xfrm>
                        </wpg:grpSpPr>
                        <wps:wsp>
                          <wps:cNvPr id="3" name="Rectangle 3"/>
                          <wps:cNvSpPr/>
                          <wps:spPr>
                            <a:xfrm>
                              <a:off x="0" y="11430"/>
                              <a:ext cx="1234440" cy="20573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01930" y="0"/>
                              <a:ext cx="1234440" cy="205732"/>
                            </a:xfrm>
                            <a:prstGeom prst="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1D503EA0" id="Group 7" o:spid="_x0000_s1026" style="position:absolute;margin-left:145.8pt;margin-top:2.05pt;width:113.1pt;height:17.1pt;z-index:251673600" coordsize="14363,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">
                <v:rect id="Rectangle 4" o:spid="_x0000_s1027" style="position:absolute;left:1028;top:114;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JKTL8A&#10;AADaAAAADwAAAGRycy9kb3ducmV2LnhtbERPXWvCMBR9F/wP4Q72ZtOOodIZZciEwR6cteDrpblr&#10;i81NSFLt/v0yGOzxcL43u8kM4kY+9JYVFFkOgrixuudWQX0+LNYgQkTWOFgmBd8UYLedzzZYanvn&#10;E92q2IoUwqFEBV2MrpQyNB0ZDJl1xIn7st5gTNC3Unu8p3AzyKc8X0qDPaeGDh3tO2qu1WjSDDd8&#10;Oj0er/WlmA7+TX8EbFdKPT5Mry8gIk3xX/znftcKnuH3SvKD3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0kpMvwAAANoAAAAPAAAAAAAAAAAAAAAAAJgCAABkcnMvZG93bnJl&#10;di54bWxQSwUGAAAAAAQABAD1AAAAhAMAAAAA&#10;" filled="f" strokecolor="red" strokeweight="1pt"/>
                <v:group id="Group 6" o:spid="_x0000_s1028" style="position:absolute;width:14363;height:2171" coordsize="14363,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3" o:spid="_x0000_s1029" style="position:absolute;top:114;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FOMIA&#10;AADaAAAADwAAAGRycy9kb3ducmV2LnhtbESPQYvCMBSE78L+h/AW9qapFVSqUUR02Yui7uL50Tzb&#10;YvNSm6yt/nojCB6HmfmGmc5bU4or1a6wrKDfi0AQp1YXnCn4+113xyCcR9ZYWiYFN3Iwn310ppho&#10;2/CergefiQBhl6CC3PsqkdKlORl0PVsRB+9ka4M+yDqTusYmwE0p4ygaSoMFh4UcK1rmlJ4P/0bB&#10;xrWj7eK4+r6vdvuBX15ifWxipb4+28UEhKfWv8Ov9o9WMIDnlX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U4wgAAANoAAAAPAAAAAAAAAAAAAAAAAJgCAABkcnMvZG93&#10;bnJldi54bWxQSwUGAAAAAAQABAD1AAAAhwMAAAAA&#10;" filled="f" strokecolor="#7030a0" strokeweight="1pt"/>
                  <v:rect id="Rectangle 5" o:spid="_x0000_s1030" style="position:absolute;left:2019;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0msMA&#10;AADaAAAADwAAAGRycy9kb3ducmV2LnhtbESPQWvCQBSE7wX/w/IEb3VjpUWiq4jVUnrT6MHbI/vM&#10;RrNvQ3Y1qb/eLRQ8DjPzDTNbdLYSN2p86VjBaJiAIM6dLrlQsM82rxMQPiBrrByTgl/ysJj3XmaY&#10;atfylm67UIgIYZ+iAhNCnUrpc0MW/dDVxNE7ucZiiLIppG6wjXBbybck+ZAWS44LBmtaGcovu6uN&#10;lOzzZ7/JXHE8H8p7O16b+ou3Sg363XIKIlAXnuH/9rdW8A5/V+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i0msMAAADaAAAADwAAAAAAAAAAAAAAAACYAgAAZHJzL2Rv&#10;d25yZXYueG1sUEsFBgAAAAAEAAQA9QAAAIgDAAAAAA==&#10;" filled="f" strokecolor="#92d050" strokeweight="1pt"/>
                </v:group>
              </v:group>
            </w:pict>
          </mc:Fallback>
        </mc:AlternateContent>
      </w:r>
      <w:r w:rsidR="00CA2B90" w:rsidRPr="00151376">
        <w:rPr>
          <w:noProof/>
          <w:color w:val="FF0000"/>
          <w:lang w:val="en-CA" w:eastAsia="en-CA"/>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 xml:space="preserve">0 1 0 1 0 0 0 0 0 1 1 1 0 0 0 1 1 1 1 0 1 1 1 0 </w:t>
                              </w:r>
                            </w:p>
                            <w:p w:rsidR="00582971" w:rsidRDefault="00582971"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s:wsp>
                            <wps:cNvPr id="228" name="Rectangle 228"/>
                            <wps:cNvSpPr/>
                            <wps:spPr>
                              <a:xfrm>
                                <a:off x="94869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151376">
                                    <w:r>
                                      <w:t xml:space="preserve"> </w:t>
                                    </w:r>
                                    <w:r>
                                      <w:tab/>
                                    </w:r>
                                    <w:r>
                                      <w:tab/>
                                    </w:r>
                                    <w:r>
                                      <w:tab/>
                                      <w:t xml:space="preserve">          FLAG:       1        1       </w:t>
                                    </w:r>
                                    <w:r w:rsidR="00151376">
                                      <w:t>0</w:t>
                                    </w:r>
                                    <w:r>
                                      <w:t xml:space="preserve">       </w:t>
                                    </w:r>
                                    <w:r w:rsidR="00151376">
                                      <w:t>1</w:t>
                                    </w:r>
                                  </w:p>
                                  <w:p w:rsidR="00582971" w:rsidRDefault="00582971" w:rsidP="00151376">
                                    <w:pPr>
                                      <w:ind w:firstLine="720"/>
                                    </w:pPr>
                                    <w:r>
                                      <w:t xml:space="preserve">  </w:t>
                                    </w:r>
                                    <w:r>
                                      <w:tab/>
                                      <w:t xml:space="preserve">          Pointer value:       4        </w:t>
                                    </w:r>
                                    <w:r w:rsidR="00151376">
                                      <w:t>8</w:t>
                                    </w:r>
                                    <w:r>
                                      <w:t xml:space="preserve">       </w:t>
                                    </w:r>
                                    <w:r w:rsidR="00151376">
                                      <w:t>-</w:t>
                                    </w:r>
                                    <w:r>
                                      <w:t xml:space="preserve">       </w:t>
                                    </w:r>
                                    <w:r w:rsidR="00151376">
                                      <w:t>7</w:t>
                                    </w:r>
                                  </w:p>
                                  <w:p w:rsidR="00582971" w:rsidRPr="0012383E" w:rsidRDefault="00582971" w:rsidP="00151376">
                                    <w:pPr>
                                      <w:ind w:left="1440"/>
                                    </w:pPr>
                                    <w:r>
                                      <w:t xml:space="preserve">       Encoded string: 10100 1100</w:t>
                                    </w:r>
                                    <w:r w:rsidR="00151376">
                                      <w:t>0</w:t>
                                    </w:r>
                                    <w:r>
                                      <w:t xml:space="preserve"> </w:t>
                                    </w:r>
                                    <w:r w:rsidR="00151376">
                                      <w:t>0101 10111</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6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">
                <v:shape id="Text Box 2" o:spid="_x0000_s1063"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" stroked="f">
                  <v:textbox>
                    <w:txbxContent>
                      <w:p w:rsidR="00582971" w:rsidRDefault="00582971" w:rsidP="00CA2B90">
                        <w:r>
                          <w:t xml:space="preserve">0 1 0 1 0 0 0 0 0 1 1 1 0 0 0 1 1 1 1 0 1 1 1 0 </w:t>
                        </w:r>
                      </w:p>
                      <w:p w:rsidR="00582971" w:rsidRDefault="00582971" w:rsidP="00CA2B90"/>
                    </w:txbxContent>
                  </v:textbox>
                </v:shape>
                <v:group id="Group 224" o:spid="_x0000_s1064"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shape id="Text Box 2" o:spid="_x0000_s1065"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" stroked="f">
                    <v:textbox style="mso-fit-shape-to-text:t">
                      <w:txbxContent>
                        <w:p w:rsidR="00582971" w:rsidRPr="0012383E" w:rsidRDefault="00582971" w:rsidP="00CA2B90">
                          <w:r>
                            <w:t>Pointer values: 0 1 2 3 4 5 6 7 8 9 10 11</w:t>
                          </w:r>
                        </w:p>
                      </w:txbxContent>
                    </v:textbox>
                  </v:shape>
                  <v:group id="Group 226" o:spid="_x0000_s1066"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228" o:spid="_x0000_s1067" style="position:absolute;left:9486;width:12345;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" filled="f" strokecolor="#1f4d78 [1604]" strokeweight="1pt"/>
                    <v:group id="Group 234" o:spid="_x0000_s1068"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Straight Arrow Connector 235" o:spid="_x0000_s1069"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" strokecolor="#5b9bd5 [3204]" strokeweight=".5pt">
                        <v:stroke endarrow="block" joinstyle="miter"/>
                      </v:shape>
                      <v:shape id="Straight Arrow Connector 236" o:spid="_x0000_s1070"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" strokecolor="#7030a0" strokeweight=".5pt">
                        <v:stroke endarrow="block" joinstyle="miter"/>
                      </v:shape>
                      <v:shape id="Straight Arrow Connector 237" o:spid="_x0000_s1071"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" strokecolor="red" strokeweight=".5pt">
                        <v:stroke endarrow="block" joinstyle="miter"/>
                      </v:shape>
                      <v:shape id="Straight Arrow Connector 238" o:spid="_x0000_s1072"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" strokecolor="#92d050" strokeweight=".5pt">
                        <v:stroke endarrow="block" joinstyle="miter"/>
                      </v:shape>
                      <v:shape id="Text Box 2" o:spid="_x0000_s1073"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" stroked="f">
                        <v:textbox style="mso-fit-shape-to-text:t">
                          <w:txbxContent>
                            <w:p w:rsidR="00582971" w:rsidRDefault="00582971" w:rsidP="00151376">
                              <w:r>
                                <w:t xml:space="preserve"> </w:t>
                              </w:r>
                              <w:r>
                                <w:tab/>
                              </w:r>
                              <w:r>
                                <w:tab/>
                              </w:r>
                              <w:r>
                                <w:tab/>
                                <w:t xml:space="preserve">          FLAG:       1        1       </w:t>
                              </w:r>
                              <w:r w:rsidR="00151376">
                                <w:t>0</w:t>
                              </w:r>
                              <w:r>
                                <w:t xml:space="preserve">       </w:t>
                              </w:r>
                              <w:r w:rsidR="00151376">
                                <w:t>1</w:t>
                              </w:r>
                            </w:p>
                            <w:p w:rsidR="00582971" w:rsidRDefault="00582971" w:rsidP="00151376">
                              <w:pPr>
                                <w:ind w:firstLine="720"/>
                              </w:pPr>
                              <w:r>
                                <w:t xml:space="preserve">  </w:t>
                              </w:r>
                              <w:r>
                                <w:tab/>
                                <w:t xml:space="preserve">          Pointer value:       4        </w:t>
                              </w:r>
                              <w:r w:rsidR="00151376">
                                <w:t>8</w:t>
                              </w:r>
                              <w:r>
                                <w:t xml:space="preserve">       </w:t>
                              </w:r>
                              <w:r w:rsidR="00151376">
                                <w:t>-</w:t>
                              </w:r>
                              <w:r>
                                <w:t xml:space="preserve">       </w:t>
                              </w:r>
                              <w:r w:rsidR="00151376">
                                <w:t>7</w:t>
                              </w:r>
                            </w:p>
                            <w:p w:rsidR="00582971" w:rsidRPr="0012383E" w:rsidRDefault="00582971" w:rsidP="00151376">
                              <w:pPr>
                                <w:ind w:left="1440"/>
                              </w:pPr>
                              <w:r>
                                <w:t xml:space="preserve">       Encoded string: 10100 1100</w:t>
                              </w:r>
                              <w:r w:rsidR="00151376">
                                <w:t>0</w:t>
                              </w:r>
                              <w:r>
                                <w:t xml:space="preserve"> </w:t>
                              </w:r>
                              <w:r w:rsidR="00151376">
                                <w:t>0101 10111</w:t>
                              </w:r>
                            </w:p>
                          </w:txbxContent>
                        </v:textbox>
                      </v:shape>
                    </v:group>
                  </v:group>
                </v:group>
                <w10:anchorlock/>
              </v:group>
            </w:pict>
          </mc:Fallback>
        </mc:AlternateContent>
      </w:r>
    </w:p>
    <w:p w:rsidR="00CA2B90" w:rsidRDefault="00E26777" w:rsidP="00E26777">
      <w:pPr>
        <w:pStyle w:val="Caption"/>
        <w:jc w:val="center"/>
      </w:pPr>
      <w:r>
        <w:t xml:space="preserve">Figure </w:t>
      </w:r>
      <w:r w:rsidR="004A0E4F">
        <w:fldChar w:fldCharType="begin"/>
      </w:r>
      <w:r w:rsidR="004A0E4F">
        <w:instrText xml:space="preserve"> STYLEREF 1 \s </w:instrText>
      </w:r>
      <w:r w:rsidR="004A0E4F">
        <w:fldChar w:fldCharType="separate"/>
      </w:r>
      <w:r w:rsidR="004A0E4F">
        <w:rPr>
          <w:noProof/>
        </w:rPr>
        <w:t>4</w:t>
      </w:r>
      <w:r w:rsidR="004A0E4F">
        <w:rPr>
          <w:noProof/>
        </w:rPr>
        <w:fldChar w:fldCharType="end"/>
      </w:r>
      <w:r w:rsidR="00151376">
        <w:t>.</w:t>
      </w:r>
      <w:r w:rsidR="004A0E4F">
        <w:fldChar w:fldCharType="begin"/>
      </w:r>
      <w:r w:rsidR="004A0E4F">
        <w:instrText xml:space="preserve"> SEQ Figure \* ARABIC \s 1 </w:instrText>
      </w:r>
      <w:r w:rsidR="004A0E4F">
        <w:fldChar w:fldCharType="separate"/>
      </w:r>
      <w:r w:rsidR="004A0E4F">
        <w:rPr>
          <w:noProof/>
        </w:rPr>
        <w:t>1</w:t>
      </w:r>
      <w:r w:rsidR="004A0E4F">
        <w:rPr>
          <w:noProof/>
        </w:rPr>
        <w:fldChar w:fldCharType="end"/>
      </w:r>
      <w:r>
        <w:t xml:space="preserve">: </w:t>
      </w:r>
      <w:r w:rsidRPr="007C0A81">
        <w:t xml:space="preserve">Illustrative example </w:t>
      </w:r>
      <w:r>
        <w:t>of LZ encoder version 3 with n=3 and w=</w:t>
      </w:r>
      <w:r w:rsidRPr="007C0A81">
        <w:t>12</w:t>
      </w:r>
    </w:p>
    <w:p w:rsidR="00CA2B90" w:rsidRDefault="00CA2B90" w:rsidP="00CA2B90">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CA2B90" w:rsidRDefault="00CA2B90" w:rsidP="00CA2B90">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805185" w:rsidRDefault="00805185" w:rsidP="002D7581">
      <w:r>
        <w:t>The en</w:t>
      </w:r>
      <w:r w:rsidR="002D7581">
        <w:t>coded string of this example using</w:t>
      </w:r>
      <w:r>
        <w:t xml:space="preserve"> version </w:t>
      </w:r>
      <w:r w:rsidR="002D7581">
        <w:t>3</w:t>
      </w:r>
      <w:r>
        <w:t xml:space="preserve"> of encoder is 1010011001100010110. The expected length, E(L), of this compression can be calculated using </w:t>
      </w:r>
      <w:r>
        <w:rPr>
          <w:b/>
          <w:bCs/>
        </w:rPr>
        <w:t>equation (x</w:t>
      </w:r>
      <w:r w:rsidRPr="004F1DA9">
        <w:rPr>
          <w:b/>
          <w:bCs/>
        </w:rPr>
        <w:t>)</w:t>
      </w:r>
      <w:r>
        <w:t>, where P</w:t>
      </w:r>
      <w:r>
        <w:rPr>
          <w:vertAlign w:val="subscript"/>
        </w:rPr>
        <w:t>match</w:t>
      </w:r>
      <w:r>
        <w:t xml:space="preserve"> is the probability of finding a match in the window (i.e. probability FLAG bit is 1) and P</w:t>
      </w:r>
      <w:r>
        <w:rPr>
          <w:vertAlign w:val="subscript"/>
        </w:rPr>
        <w:t xml:space="preserve">no-match </w:t>
      </w:r>
      <w:r>
        <w:t>is the probability that no match is found in the window (i.e. probability FLAG bit is 0):</w:t>
      </w:r>
    </w:p>
    <w:p w:rsidR="00805185" w:rsidRDefault="00805185" w:rsidP="00805185">
      <w:pPr>
        <w:jc w:val="center"/>
      </w:pPr>
      <w:r>
        <w:t xml:space="preserve">E(L) = </w:t>
      </w:r>
      <w:r w:rsidRPr="004F1DA9">
        <w:t>P</w:t>
      </w:r>
      <w:r w:rsidRPr="004F1DA9">
        <w:rPr>
          <w:vertAlign w:val="subscript"/>
        </w:rPr>
        <w:t>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007566">
      <w:r>
        <w:t xml:space="preserve"> </w:t>
      </w:r>
      <w:r w:rsidR="00007566">
        <w:t xml:space="preserve">                                                                            </w:t>
      </w:r>
      <w:r>
        <w:t>= 1.</w:t>
      </w:r>
      <w:r w:rsidR="002D7581">
        <w:t xml:space="preserve">7437 </w:t>
      </w:r>
      <w:r>
        <w:t>bits/pixel</w:t>
      </w:r>
      <w:r w:rsidR="00007566">
        <w:t xml:space="preserve">                                                                         </w:t>
      </w:r>
      <w:r w:rsidR="00007566" w:rsidRPr="00007566">
        <w:rPr>
          <w:b/>
          <w:bCs/>
        </w:rPr>
        <w:t>(x)</w:t>
      </w:r>
    </w:p>
    <w:p w:rsidR="00CA2B90" w:rsidRDefault="0088234B" w:rsidP="0088234B">
      <w:pPr>
        <w:pStyle w:val="Heading2"/>
        <w:numPr>
          <w:ilvl w:val="1"/>
          <w:numId w:val="1"/>
        </w:numPr>
      </w:pPr>
      <w:r>
        <w:t>Implementation</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third version of sliding window LZ encoder.</w:t>
      </w:r>
    </w:p>
    <w:p w:rsidR="0088234B" w:rsidRPr="0088234B" w:rsidRDefault="0088234B" w:rsidP="0088234B"/>
    <w:p w:rsidR="00151376" w:rsidRDefault="0088234B" w:rsidP="00151376">
      <w:pPr>
        <w:keepNext/>
        <w:jc w:val="center"/>
      </w:pPr>
      <w:r>
        <w:object w:dxaOrig="12828" w:dyaOrig="10365">
          <v:shape id="_x0000_i1027" type="#_x0000_t75" style="width:467.25pt;height:378pt" o:ole="">
            <v:imagedata r:id="rId9" o:title=""/>
          </v:shape>
          <o:OLEObject Type="Embed" ProgID="Visio.Drawing.15" ShapeID="_x0000_i1027" DrawAspect="Content" ObjectID="_1543709463" r:id="rId10"/>
        </w:object>
      </w:r>
    </w:p>
    <w:p w:rsidR="00A54F12" w:rsidRDefault="00151376" w:rsidP="00151376">
      <w:pPr>
        <w:pStyle w:val="Caption"/>
        <w:jc w:val="center"/>
      </w:pPr>
      <w:r>
        <w:t xml:space="preserve">Figure </w:t>
      </w:r>
      <w:r w:rsidR="004A0E4F">
        <w:fldChar w:fldCharType="begin"/>
      </w:r>
      <w:r w:rsidR="004A0E4F">
        <w:instrText xml:space="preserve"> STYLEREF 1 \s </w:instrText>
      </w:r>
      <w:r w:rsidR="004A0E4F">
        <w:fldChar w:fldCharType="separate"/>
      </w:r>
      <w:r w:rsidR="004A0E4F">
        <w:rPr>
          <w:noProof/>
        </w:rPr>
        <w:t>4</w:t>
      </w:r>
      <w:r w:rsidR="004A0E4F">
        <w:rPr>
          <w:noProof/>
        </w:rPr>
        <w:fldChar w:fldCharType="end"/>
      </w:r>
      <w:r>
        <w:t>.</w:t>
      </w:r>
      <w:r w:rsidR="004A0E4F">
        <w:fldChar w:fldCharType="begin"/>
      </w:r>
      <w:r w:rsidR="004A0E4F">
        <w:instrText xml:space="preserve"> SEQ Figure \* ARABIC \s 1 </w:instrText>
      </w:r>
      <w:r w:rsidR="004A0E4F">
        <w:fldChar w:fldCharType="separate"/>
      </w:r>
      <w:r w:rsidR="004A0E4F">
        <w:rPr>
          <w:noProof/>
        </w:rPr>
        <w:t>2</w:t>
      </w:r>
      <w:r w:rsidR="004A0E4F">
        <w:rPr>
          <w:noProof/>
        </w:rPr>
        <w:fldChar w:fldCharType="end"/>
      </w:r>
      <w:r>
        <w:t>: Flowchart for V3</w:t>
      </w:r>
      <w:r w:rsidRPr="00532A1D">
        <w:t xml:space="preserve"> of LZ Encoder</w:t>
      </w:r>
    </w:p>
    <w:p w:rsidR="0088234B" w:rsidRDefault="00A54F12" w:rsidP="004D1D8D">
      <w:pPr>
        <w:jc w:val="both"/>
      </w:pPr>
      <w:r>
        <w:t xml:space="preserve">The encoder loops over all input data bits at increments of n until it reaches end of input string. At each iteration, it sets the currentBlock vector to input data bits starting at i to i+n and sets blockFound to false. Since the window is sliding, this version of encoder also sets the window to w bits plus windowSlide, which is initially zero. The encoder then loops over window at increments of 1(j increases by 1 on each iteration versus by n as in first version of encoder) looking for matches of size n to find a match to currentBlock. If encoder finds a match, it sets blockFound to true and adds FLAG bit 1 to encodedString value along with pointer value (j) of match in window. If encoder doesn’t find a match at the end of looping over window matches, it checks if blockFound is false and adds FLAG bit 1 to encodedString along with the currentBlock bits unchanged. Also, it increments the windowSlide by 1, therefore the next window set will also move by one. The process repeats for the next n data bits with the new window. This continues until encoder reaches the end of the input data where it outputs an encodedString. The code in Matlab can be found in </w:t>
      </w:r>
      <w:r w:rsidRPr="00837D54">
        <w:rPr>
          <w:b/>
          <w:bCs/>
        </w:rPr>
        <w:t>Figure X</w:t>
      </w:r>
      <w:r>
        <w:t xml:space="preserve"> in Appendix.</w:t>
      </w:r>
    </w:p>
    <w:p w:rsidR="00200F7F" w:rsidRDefault="00200F7F" w:rsidP="004D1D8D">
      <w:pPr>
        <w:jc w:val="both"/>
      </w:pPr>
    </w:p>
    <w:p w:rsidR="0088234B" w:rsidRDefault="0088234B" w:rsidP="0088234B">
      <w:pPr>
        <w:pStyle w:val="Heading1"/>
        <w:numPr>
          <w:ilvl w:val="0"/>
          <w:numId w:val="1"/>
        </w:numPr>
      </w:pPr>
      <w:r>
        <w:lastRenderedPageBreak/>
        <w:t xml:space="preserve">Results and Testing </w:t>
      </w:r>
    </w:p>
    <w:p w:rsidR="0053345C" w:rsidRDefault="00EE0441" w:rsidP="00766E6B">
      <w:pPr>
        <w:jc w:val="both"/>
      </w:pPr>
      <w:r w:rsidRPr="00EE0441">
        <w:t xml:space="preserve">In order to evaluate the accuracy of the developed encoders and decoders a basic strategy was followed to ensure their accuracy. After the development process, some basic tests were </w:t>
      </w:r>
      <w:r w:rsidR="006A0F6B">
        <w:t>ru</w:t>
      </w:r>
      <w:r w:rsidRPr="00EE0441">
        <w:t>n through each encoder and decoder to ensure they execute as expected. For these tests, small sized and simple input files were passed through the algorithms and the output from encoder/decoder was also computed by hand to ensure conformity. The algorithms were also stepped through in debug mode during this process to check if each step of the function was properly executed. After this step, some random samples of large file (10^4) were passed through the algorithm and the output from the decoder was compared with the initial input to ensure they are both the same.</w:t>
      </w:r>
      <w:r w:rsidR="00D31DD9">
        <w:t xml:space="preserve"> The next step was to simulate the three algorithms under different sources and parameters and observe their behavior accordingly</w:t>
      </w:r>
      <w:r w:rsidR="00AC44AE">
        <w:t>, which is discussed in the following sections</w:t>
      </w:r>
      <w:r w:rsidR="00D31DD9">
        <w:t>.</w:t>
      </w:r>
    </w:p>
    <w:p w:rsidR="00856C11" w:rsidRDefault="006B42D2" w:rsidP="00766E6B">
      <w:pPr>
        <w:pStyle w:val="Heading2"/>
        <w:numPr>
          <w:ilvl w:val="1"/>
          <w:numId w:val="1"/>
        </w:numPr>
        <w:jc w:val="both"/>
      </w:pPr>
      <w:r>
        <w:t>I.I.D S</w:t>
      </w:r>
      <w:r w:rsidR="00D31DD9">
        <w:t>ources</w:t>
      </w:r>
    </w:p>
    <w:p w:rsidR="005E3158" w:rsidRDefault="0053345C" w:rsidP="00766E6B">
      <w:pPr>
        <w:jc w:val="both"/>
      </w:pPr>
      <w:r>
        <w:t>For all three algorithms, it was necessary to observe not only how efficient the compression is, but how often the codewords match, under different block sizes</w:t>
      </w:r>
      <w:r w:rsidR="00896826">
        <w:t xml:space="preserve"> (n)</w:t>
      </w:r>
      <w:r>
        <w:t>.</w:t>
      </w:r>
      <w:r w:rsidR="00896826">
        <w:t xml:space="preserve"> The window size was computed according to the formula provide</w:t>
      </w:r>
      <w:r w:rsidR="0016788A">
        <w:t xml:space="preserve">d </w:t>
      </w:r>
      <w:r w:rsidR="00896826">
        <w:t xml:space="preserve">in </w:t>
      </w:r>
      <w:r w:rsidR="00896826">
        <w:rPr>
          <w:b/>
        </w:rPr>
        <w:t>x.</w:t>
      </w:r>
      <w:r>
        <w:t xml:space="preserve"> This was</w:t>
      </w:r>
      <w:r w:rsidR="000F59AA">
        <w:t xml:space="preserve"> achieved by having a counter count every time a match was identified (</w:t>
      </w:r>
      <w:r w:rsidR="005E3158">
        <w:t xml:space="preserve">when </w:t>
      </w:r>
      <w:r w:rsidR="000F59AA">
        <w:t>the flag bit set as 1)</w:t>
      </w:r>
      <w:r w:rsidR="005E3158">
        <w:t xml:space="preserve">, and dividing this count by the total number of iterations each algorithm went through to arrive at the encoding. In the graphs shown in </w:t>
      </w:r>
      <w:r w:rsidR="005E3158">
        <w:rPr>
          <w:b/>
        </w:rPr>
        <w:t>Figures x,x and x</w:t>
      </w:r>
      <w:r w:rsidR="005E3158">
        <w:t xml:space="preserve">, this variable is defined as P-match. </w:t>
      </w:r>
      <w:r w:rsidR="00EF5EA5">
        <w:t>Each simulation was repeated 50 times and the average value of P-match taken and plotted as shown in the graphs. The simulations were simulated for an i.i.d input file size of 10000.</w:t>
      </w:r>
    </w:p>
    <w:p w:rsidR="00624B07" w:rsidRDefault="00AC1806" w:rsidP="00766E6B">
      <w:pPr>
        <w:keepNext/>
        <w:jc w:val="center"/>
      </w:pPr>
      <w:r w:rsidRPr="00AC1806">
        <w:rPr>
          <w:lang w:val="en-CA"/>
        </w:rPr>
        <w:drawing>
          <wp:inline distT="0" distB="0" distL="0" distR="0" wp14:anchorId="2A3914CE" wp14:editId="2E0FC8F8">
            <wp:extent cx="3960068" cy="2970051"/>
            <wp:effectExtent l="0" t="0" r="2540" b="190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960068" cy="2970051"/>
                    </a:xfrm>
                    <a:prstGeom prst="rect">
                      <a:avLst/>
                    </a:prstGeom>
                  </pic:spPr>
                </pic:pic>
              </a:graphicData>
            </a:graphic>
          </wp:inline>
        </w:drawing>
      </w:r>
    </w:p>
    <w:p w:rsidR="00AC1806" w:rsidRDefault="00624B07" w:rsidP="00766E6B">
      <w:pPr>
        <w:pStyle w:val="Caption"/>
        <w:jc w:val="center"/>
      </w:pPr>
      <w:r>
        <w:t xml:space="preserve">Figure </w:t>
      </w:r>
      <w:r>
        <w:fldChar w:fldCharType="begin"/>
      </w:r>
      <w:r>
        <w:instrText xml:space="preserve"> SEQ Figure \* ARABIC </w:instrText>
      </w:r>
      <w:r>
        <w:fldChar w:fldCharType="separate"/>
      </w:r>
      <w:r w:rsidR="004A0E4F">
        <w:rPr>
          <w:noProof/>
        </w:rPr>
        <w:t>7</w:t>
      </w:r>
      <w:r>
        <w:fldChar w:fldCharType="end"/>
      </w:r>
      <w:r>
        <w:t xml:space="preserve">: </w:t>
      </w:r>
      <w:r w:rsidR="00692399">
        <w:t>P-match simulation for P0 = 99%</w:t>
      </w:r>
      <w:r w:rsidRPr="00413893">
        <w:t>, inputSize = 10000</w:t>
      </w:r>
    </w:p>
    <w:p w:rsidR="00AC1806" w:rsidRPr="00AC1806" w:rsidRDefault="00AC1806" w:rsidP="00766E6B">
      <w:pPr>
        <w:jc w:val="both"/>
      </w:pPr>
    </w:p>
    <w:p w:rsidR="00AC1806" w:rsidRDefault="00AC1806" w:rsidP="00766E6B">
      <w:pPr>
        <w:keepNext/>
        <w:tabs>
          <w:tab w:val="left" w:pos="5145"/>
        </w:tabs>
        <w:jc w:val="center"/>
      </w:pPr>
      <w:r w:rsidRPr="00AC1806">
        <w:rPr>
          <w:lang w:val="en-CA"/>
        </w:rPr>
        <w:lastRenderedPageBreak/>
        <w:drawing>
          <wp:inline distT="0" distB="0" distL="0" distR="0" wp14:anchorId="0B103B50" wp14:editId="509A5F5E">
            <wp:extent cx="3960067" cy="2970051"/>
            <wp:effectExtent l="0" t="0" r="2540" b="1905"/>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1806" w:rsidRPr="00AC1806" w:rsidRDefault="00AC1806" w:rsidP="00766E6B">
      <w:pPr>
        <w:pStyle w:val="Caption"/>
        <w:jc w:val="center"/>
      </w:pPr>
      <w:r>
        <w:t xml:space="preserve">Figure </w:t>
      </w:r>
      <w:r>
        <w:fldChar w:fldCharType="begin"/>
      </w:r>
      <w:r>
        <w:instrText xml:space="preserve"> SEQ Figure \* ARABIC </w:instrText>
      </w:r>
      <w:r>
        <w:fldChar w:fldCharType="separate"/>
      </w:r>
      <w:r w:rsidR="004A0E4F">
        <w:rPr>
          <w:noProof/>
        </w:rPr>
        <w:t>8</w:t>
      </w:r>
      <w:r>
        <w:fldChar w:fldCharType="end"/>
      </w:r>
      <w:r>
        <w:t>: P-match simulation for P0 = 95</w:t>
      </w:r>
      <w:r w:rsidR="00692399">
        <w:t>%</w:t>
      </w:r>
      <w:r w:rsidRPr="00174F28">
        <w:t>, inputSize = 10000</w:t>
      </w:r>
    </w:p>
    <w:p w:rsidR="007C45C1" w:rsidRDefault="007C45C1" w:rsidP="00766E6B">
      <w:pPr>
        <w:keepNext/>
        <w:jc w:val="center"/>
      </w:pPr>
      <w:r w:rsidRPr="007C45C1">
        <w:rPr>
          <w:lang w:val="en-CA"/>
        </w:rPr>
        <w:drawing>
          <wp:inline distT="0" distB="0" distL="0" distR="0" wp14:anchorId="167533DF" wp14:editId="0CF170B1">
            <wp:extent cx="3960067" cy="2970051"/>
            <wp:effectExtent l="0" t="0" r="2540"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44AE" w:rsidRPr="00AC44AE" w:rsidRDefault="007C45C1" w:rsidP="00766E6B">
      <w:pPr>
        <w:pStyle w:val="Caption"/>
        <w:jc w:val="center"/>
      </w:pPr>
      <w:r>
        <w:t xml:space="preserve">Figure </w:t>
      </w:r>
      <w:r>
        <w:fldChar w:fldCharType="begin"/>
      </w:r>
      <w:r>
        <w:instrText xml:space="preserve"> SEQ Figure \* ARABIC </w:instrText>
      </w:r>
      <w:r>
        <w:fldChar w:fldCharType="separate"/>
      </w:r>
      <w:r w:rsidR="004A0E4F">
        <w:rPr>
          <w:noProof/>
        </w:rPr>
        <w:t>9</w:t>
      </w:r>
      <w:r>
        <w:fldChar w:fldCharType="end"/>
      </w:r>
      <w:r>
        <w:t>: P-match simulation for P0 = 90</w:t>
      </w:r>
      <w:r w:rsidR="00692399">
        <w:t>%</w:t>
      </w:r>
      <w:r>
        <w:t>, inputSize = 10000</w:t>
      </w:r>
    </w:p>
    <w:p w:rsidR="00D31DD9" w:rsidRDefault="00896826" w:rsidP="00766E6B">
      <w:pPr>
        <w:jc w:val="both"/>
      </w:pPr>
      <w:r>
        <w:t>As can be observed from the graphs above, the value o</w:t>
      </w:r>
      <w:r w:rsidR="00C46B47">
        <w:t>f P-match is high for lower values of N. This is an expected behavior as for small values of N, it is very likely to find the same block of binary string in an input file</w:t>
      </w:r>
      <w:r w:rsidR="00E079CC">
        <w:t xml:space="preserve"> of 10000 bits. This value sharply decreases with increasing n, as expected, making it more unlikely to find the same block in the file. Another observation to note is that P-match is higher for higher P</w:t>
      </w:r>
      <w:r w:rsidR="00E079CC" w:rsidRPr="00FB4EDF">
        <w:rPr>
          <w:vertAlign w:val="subscript"/>
        </w:rPr>
        <w:t>0</w:t>
      </w:r>
      <w:r w:rsidR="00E079CC">
        <w:t xml:space="preserve">, i.e. when the source has higher bias towards 0. </w:t>
      </w:r>
      <w:r w:rsidR="00FB4EDF">
        <w:t>For example, when P</w:t>
      </w:r>
      <w:r w:rsidR="00FB4EDF" w:rsidRPr="00FB4EDF">
        <w:rPr>
          <w:vertAlign w:val="subscript"/>
        </w:rPr>
        <w:t>0</w:t>
      </w:r>
      <w:r w:rsidR="00FB4EDF">
        <w:t xml:space="preserve"> = 99%, P-match for n=80 and 100 are quite high, but are 0 when </w:t>
      </w:r>
      <w:r w:rsidR="00FB4EDF">
        <w:t>P</w:t>
      </w:r>
      <w:r w:rsidR="00FB4EDF" w:rsidRPr="00FB4EDF">
        <w:rPr>
          <w:vertAlign w:val="subscript"/>
        </w:rPr>
        <w:t>0</w:t>
      </w:r>
      <w:r w:rsidR="00FB4EDF">
        <w:t xml:space="preserve"> = 90%.</w:t>
      </w:r>
      <w:r w:rsidR="009D1E00">
        <w:t xml:space="preserve"> Overall, version 2 and 3 of the algorithm give a much better performance than version 1, with version 3 giving a slightly better performance in certain scenarios. This is because in both versions 2 and 3, overlapping blocks of n are also searched from the window, for </w:t>
      </w:r>
      <w:r w:rsidR="009D1E00">
        <w:lastRenderedPageBreak/>
        <w:t xml:space="preserve">example, blocks of 1…n and </w:t>
      </w:r>
      <w:r w:rsidR="00906FA6">
        <w:t>2</w:t>
      </w:r>
      <w:r w:rsidR="009D1E00">
        <w:t>…n</w:t>
      </w:r>
      <w:r w:rsidR="00906FA6">
        <w:t>+1</w:t>
      </w:r>
      <w:r w:rsidR="009D1E00">
        <w:t xml:space="preserve"> are bo</w:t>
      </w:r>
      <w:r w:rsidR="00CB02C1">
        <w:t>th searched in the input string, whereas version 1 only searches for consecutives blocks of n, i.e. 1…n and n+1….2n</w:t>
      </w:r>
      <w:r w:rsidR="00A91DA8">
        <w:t xml:space="preserve">. </w:t>
      </w:r>
      <w:r w:rsidR="00302E1A">
        <w:t>Version 3 has a better performance due to the sliding window technique, where the window accommodates better for any changes and variations in the source.</w:t>
      </w:r>
    </w:p>
    <w:p w:rsidR="005C76E7" w:rsidRDefault="005C76E7" w:rsidP="00766E6B">
      <w:pPr>
        <w:jc w:val="both"/>
      </w:pPr>
      <w:r>
        <w:t xml:space="preserve">The following graphs in </w:t>
      </w:r>
      <w:r>
        <w:rPr>
          <w:b/>
        </w:rPr>
        <w:t xml:space="preserve">Figures x,x and x, </w:t>
      </w:r>
      <w:r>
        <w:t>show the compression ratio obtained when the tests above were repeated to check for the compressio</w:t>
      </w:r>
      <w:r w:rsidR="00B95EEA">
        <w:t xml:space="preserve">n efficiency of the </w:t>
      </w:r>
      <w:r w:rsidR="00EF3E05">
        <w:t>algorithms</w:t>
      </w:r>
      <w:r w:rsidR="00B95EEA">
        <w:t>.</w:t>
      </w:r>
    </w:p>
    <w:p w:rsidR="00BC7C2B" w:rsidRDefault="00B95EEA" w:rsidP="00766E6B">
      <w:pPr>
        <w:keepNext/>
        <w:jc w:val="center"/>
      </w:pPr>
      <w:r w:rsidRPr="00B95EEA">
        <w:rPr>
          <w:lang w:val="en-CA"/>
        </w:rPr>
        <w:drawing>
          <wp:inline distT="0" distB="0" distL="0" distR="0" wp14:anchorId="59578FC3" wp14:editId="3376557F">
            <wp:extent cx="3935313" cy="2951485"/>
            <wp:effectExtent l="0" t="0" r="8255" b="127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935313" cy="2951485"/>
                    </a:xfrm>
                    <a:prstGeom prst="rect">
                      <a:avLst/>
                    </a:prstGeom>
                  </pic:spPr>
                </pic:pic>
              </a:graphicData>
            </a:graphic>
          </wp:inline>
        </w:drawing>
      </w:r>
    </w:p>
    <w:p w:rsidR="005C76E7" w:rsidRDefault="00BC7C2B" w:rsidP="00766E6B">
      <w:pPr>
        <w:pStyle w:val="Caption"/>
        <w:jc w:val="center"/>
      </w:pPr>
      <w:r>
        <w:t xml:space="preserve">Figure </w:t>
      </w:r>
      <w:r>
        <w:fldChar w:fldCharType="begin"/>
      </w:r>
      <w:r>
        <w:instrText xml:space="preserve"> SEQ Figure \* ARABIC </w:instrText>
      </w:r>
      <w:r>
        <w:fldChar w:fldCharType="separate"/>
      </w:r>
      <w:r w:rsidR="004A0E4F">
        <w:rPr>
          <w:noProof/>
        </w:rPr>
        <w:t>10</w:t>
      </w:r>
      <w:r>
        <w:fldChar w:fldCharType="end"/>
      </w:r>
      <w:r>
        <w:t>: Compression ratio simulation for P0 = 99</w:t>
      </w:r>
      <w:r w:rsidRPr="00EF5394">
        <w:t>%, inputSize = 10000</w:t>
      </w:r>
    </w:p>
    <w:p w:rsidR="00BC7C2B" w:rsidRDefault="00B95EEA" w:rsidP="00766E6B">
      <w:pPr>
        <w:keepNext/>
        <w:jc w:val="center"/>
      </w:pPr>
      <w:r w:rsidRPr="00B95EEA">
        <w:rPr>
          <w:lang w:val="en-CA"/>
        </w:rPr>
        <w:drawing>
          <wp:inline distT="0" distB="0" distL="0" distR="0" wp14:anchorId="367DA31E" wp14:editId="28E429F5">
            <wp:extent cx="3935312" cy="2951485"/>
            <wp:effectExtent l="0" t="0" r="8255" b="1270"/>
            <wp:docPr id="2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35312" cy="2951485"/>
                    </a:xfrm>
                    <a:prstGeom prst="rect">
                      <a:avLst/>
                    </a:prstGeom>
                  </pic:spPr>
                </pic:pic>
              </a:graphicData>
            </a:graphic>
          </wp:inline>
        </w:drawing>
      </w:r>
    </w:p>
    <w:p w:rsidR="00B95EEA" w:rsidRDefault="00BC7C2B" w:rsidP="00766E6B">
      <w:pPr>
        <w:pStyle w:val="Caption"/>
        <w:jc w:val="center"/>
      </w:pPr>
      <w:r>
        <w:t xml:space="preserve">Figure </w:t>
      </w:r>
      <w:r>
        <w:fldChar w:fldCharType="begin"/>
      </w:r>
      <w:r>
        <w:instrText xml:space="preserve"> SEQ Figure \* ARABIC </w:instrText>
      </w:r>
      <w:r>
        <w:fldChar w:fldCharType="separate"/>
      </w:r>
      <w:r w:rsidR="004A0E4F">
        <w:rPr>
          <w:noProof/>
        </w:rPr>
        <w:t>11</w:t>
      </w:r>
      <w:r>
        <w:fldChar w:fldCharType="end"/>
      </w:r>
      <w:r>
        <w:t xml:space="preserve">: </w:t>
      </w:r>
      <w:r w:rsidRPr="00574C13">
        <w:t>Compress</w:t>
      </w:r>
      <w:r>
        <w:t>ion ratio simulation for P0 = 95</w:t>
      </w:r>
      <w:r w:rsidRPr="00574C13">
        <w:t>%, inputSize = 10000</w:t>
      </w:r>
    </w:p>
    <w:p w:rsidR="00BC7C2B" w:rsidRDefault="00B95EEA" w:rsidP="00766E6B">
      <w:pPr>
        <w:keepNext/>
        <w:jc w:val="center"/>
      </w:pPr>
      <w:r w:rsidRPr="00B95EEA">
        <w:rPr>
          <w:lang w:val="en-CA"/>
        </w:rPr>
        <w:lastRenderedPageBreak/>
        <w:drawing>
          <wp:inline distT="0" distB="0" distL="0" distR="0" wp14:anchorId="63648EDE" wp14:editId="23C9D861">
            <wp:extent cx="3911710" cy="2933782"/>
            <wp:effectExtent l="0" t="0" r="0" b="0"/>
            <wp:docPr id="2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911710" cy="2933782"/>
                    </a:xfrm>
                    <a:prstGeom prst="rect">
                      <a:avLst/>
                    </a:prstGeom>
                  </pic:spPr>
                </pic:pic>
              </a:graphicData>
            </a:graphic>
          </wp:inline>
        </w:drawing>
      </w:r>
    </w:p>
    <w:p w:rsidR="00B95EEA" w:rsidRDefault="00BC7C2B" w:rsidP="00766E6B">
      <w:pPr>
        <w:pStyle w:val="Caption"/>
        <w:jc w:val="center"/>
      </w:pPr>
      <w:r>
        <w:t xml:space="preserve">Figure </w:t>
      </w:r>
      <w:r>
        <w:fldChar w:fldCharType="begin"/>
      </w:r>
      <w:r>
        <w:instrText xml:space="preserve"> SEQ Figure \* ARABIC </w:instrText>
      </w:r>
      <w:r>
        <w:fldChar w:fldCharType="separate"/>
      </w:r>
      <w:r w:rsidR="004A0E4F">
        <w:rPr>
          <w:noProof/>
        </w:rPr>
        <w:t>12</w:t>
      </w:r>
      <w:r>
        <w:fldChar w:fldCharType="end"/>
      </w:r>
      <w:r>
        <w:t xml:space="preserve">: </w:t>
      </w:r>
      <w:r w:rsidRPr="00FA0831">
        <w:t>Compress</w:t>
      </w:r>
      <w:r>
        <w:t>ion ratio simulation for P0 = 90</w:t>
      </w:r>
      <w:r w:rsidRPr="00FA0831">
        <w:t>%, inputSize = 10000</w:t>
      </w:r>
    </w:p>
    <w:p w:rsidR="005D0738" w:rsidRDefault="00407E97" w:rsidP="00766E6B">
      <w:pPr>
        <w:jc w:val="both"/>
      </w:pPr>
      <w:r>
        <w:t>As can be observed in all 3 graphs above, for lower values of n, compression is not achieved. This is because the block size n is too small and consequently the window is small as well, meaning large sequences which could possibly be matched, will not be matched in this case due to restrictions imposed by the parameters n and w.</w:t>
      </w:r>
      <w:r w:rsidR="00313CE2">
        <w:t xml:space="preserve"> Another factor which contributes to such a high compression ratio is the fact that the pointers used to refer a matching block on the window happens to be bigger in size</w:t>
      </w:r>
      <w:r w:rsidR="00B935BE">
        <w:t xml:space="preserve"> than n in these cases. For extremely high values of n such as 80 or 100, the chances of hitting a matching block are extremely low, as shown in the P-match graphs in </w:t>
      </w:r>
      <w:r w:rsidR="00B935BE">
        <w:rPr>
          <w:b/>
        </w:rPr>
        <w:t>Figures x,x and x.</w:t>
      </w:r>
      <w:r w:rsidR="00B935BE">
        <w:t xml:space="preserve"> Therefore, the algorithm performs little to no compression in such cases. It can be noted from these plots that optimal compression is achieved when n is 20 or 25.</w:t>
      </w:r>
      <w:r w:rsidR="00300FA9">
        <w:t xml:space="preserve"> However, the compression ratio is still quite high, which signifies the fact that the window is too small, to find enough chunks of n sized blocks for the compression to be optimal. A need for further simulations arose, to test the behavior of compression ratio against varying n as well as w, and see which sets of values give the most optimal results. This idea is further discussed in section </w:t>
      </w:r>
      <w:r w:rsidR="00300FA9">
        <w:rPr>
          <w:b/>
        </w:rPr>
        <w:t xml:space="preserve">5.3. </w:t>
      </w:r>
    </w:p>
    <w:p w:rsidR="00300FA9" w:rsidRDefault="006B42D2" w:rsidP="006B42D2">
      <w:pPr>
        <w:pStyle w:val="Heading2"/>
        <w:numPr>
          <w:ilvl w:val="1"/>
          <w:numId w:val="1"/>
        </w:numPr>
      </w:pPr>
      <w:r>
        <w:t>Markov Sources</w:t>
      </w:r>
    </w:p>
    <w:p w:rsidR="00766E6B" w:rsidRDefault="002872CE" w:rsidP="002872CE">
      <w:pPr>
        <w:jc w:val="both"/>
      </w:pPr>
      <w:r>
        <w:t xml:space="preserve">The tests discussed in section </w:t>
      </w:r>
      <w:r w:rsidR="00E26925">
        <w:t>5.1 above were repeated for Markov sources as well.</w:t>
      </w:r>
      <w:r w:rsidR="00F912B3">
        <w:t xml:space="preserve"> </w:t>
      </w:r>
      <w:r w:rsidR="00AF39DE">
        <w:rPr>
          <w:b/>
        </w:rPr>
        <w:t xml:space="preserve">Figures x </w:t>
      </w:r>
      <w:r w:rsidR="00F912B3">
        <w:rPr>
          <w:b/>
        </w:rPr>
        <w:t xml:space="preserve">and x </w:t>
      </w:r>
      <w:r w:rsidR="00F912B3">
        <w:t xml:space="preserve">show the P-match plots for Markov sources while </w:t>
      </w:r>
      <w:r w:rsidR="00AF39DE">
        <w:rPr>
          <w:b/>
        </w:rPr>
        <w:t>Figures y</w:t>
      </w:r>
      <w:r w:rsidR="00F912B3">
        <w:rPr>
          <w:b/>
        </w:rPr>
        <w:t xml:space="preserve"> and y</w:t>
      </w:r>
      <w:r w:rsidR="00F912B3">
        <w:t xml:space="preserve"> show the compression efficiency plots, using the same input size of 10000 bits.</w:t>
      </w:r>
      <w:r w:rsidR="00EC05BC">
        <w:t xml:space="preserve"> The former figures run at probability of zero at zero as 0.95, and probability of one at one as 0.70. The latter figures </w:t>
      </w:r>
      <w:r w:rsidR="00EC05BC">
        <w:t>run at probability of zero at zero as 0.9</w:t>
      </w:r>
      <w:r w:rsidR="00F64796">
        <w:t>0</w:t>
      </w:r>
      <w:r w:rsidR="00EC05BC">
        <w:t xml:space="preserve">, and probability of one at one </w:t>
      </w:r>
      <w:r w:rsidR="00F64796">
        <w:t>as 0.8</w:t>
      </w:r>
      <w:r w:rsidR="00EC05BC">
        <w:t>0</w:t>
      </w:r>
      <w:r w:rsidR="00F64796">
        <w:t>.</w:t>
      </w:r>
    </w:p>
    <w:p w:rsidR="00DB1266" w:rsidRDefault="008666B9" w:rsidP="00DB1266">
      <w:pPr>
        <w:keepNext/>
        <w:jc w:val="center"/>
      </w:pPr>
      <w:r>
        <w:rPr>
          <w:noProof/>
          <w:lang w:val="en-CA" w:eastAsia="en-CA"/>
        </w:rPr>
        <w:lastRenderedPageBreak/>
        <w:drawing>
          <wp:inline distT="0" distB="0" distL="0" distR="0">
            <wp:extent cx="4629150" cy="347186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Match__markov_10000_P0_95_p1_70.jpg"/>
                    <pic:cNvPicPr/>
                  </pic:nvPicPr>
                  <pic:blipFill>
                    <a:blip r:embed="rId17">
                      <a:extLst>
                        <a:ext uri="{28A0092B-C50C-407E-A947-70E740481C1C}">
                          <a14:useLocalDpi xmlns:a14="http://schemas.microsoft.com/office/drawing/2010/main" val="0"/>
                        </a:ext>
                      </a:extLst>
                    </a:blip>
                    <a:stretch>
                      <a:fillRect/>
                    </a:stretch>
                  </pic:blipFill>
                  <pic:spPr>
                    <a:xfrm>
                      <a:off x="0" y="0"/>
                      <a:ext cx="4631024" cy="3473268"/>
                    </a:xfrm>
                    <a:prstGeom prst="rect">
                      <a:avLst/>
                    </a:prstGeom>
                  </pic:spPr>
                </pic:pic>
              </a:graphicData>
            </a:graphic>
          </wp:inline>
        </w:drawing>
      </w:r>
    </w:p>
    <w:p w:rsidR="008666B9" w:rsidRDefault="00DB1266" w:rsidP="00DB1266">
      <w:pPr>
        <w:pStyle w:val="Caption"/>
        <w:jc w:val="center"/>
      </w:pPr>
      <w:r>
        <w:t xml:space="preserve">Figure </w:t>
      </w:r>
      <w:r>
        <w:fldChar w:fldCharType="begin"/>
      </w:r>
      <w:r>
        <w:instrText xml:space="preserve"> SEQ Figure \* ARABIC </w:instrText>
      </w:r>
      <w:r>
        <w:fldChar w:fldCharType="separate"/>
      </w:r>
      <w:r w:rsidR="004A0E4F">
        <w:rPr>
          <w:noProof/>
        </w:rPr>
        <w:t>13</w:t>
      </w:r>
      <w:r>
        <w:fldChar w:fldCharType="end"/>
      </w:r>
      <w:r>
        <w:t>: P-match simulation</w:t>
      </w:r>
      <w:r w:rsidRPr="00951E3C">
        <w:t>, inputSize = 10000</w:t>
      </w:r>
    </w:p>
    <w:p w:rsidR="00DB1266" w:rsidRDefault="008666B9" w:rsidP="00DB1266">
      <w:pPr>
        <w:keepNext/>
        <w:jc w:val="center"/>
      </w:pPr>
      <w:r>
        <w:rPr>
          <w:noProof/>
          <w:lang w:val="en-CA" w:eastAsia="en-CA"/>
        </w:rPr>
        <w:drawing>
          <wp:inline distT="0" distB="0" distL="0" distR="0">
            <wp:extent cx="4559300" cy="34194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Match__markov_10000_P0_90_p1_80.jpg"/>
                    <pic:cNvPicPr/>
                  </pic:nvPicPr>
                  <pic:blipFill>
                    <a:blip r:embed="rId18">
                      <a:extLst>
                        <a:ext uri="{28A0092B-C50C-407E-A947-70E740481C1C}">
                          <a14:useLocalDpi xmlns:a14="http://schemas.microsoft.com/office/drawing/2010/main" val="0"/>
                        </a:ext>
                      </a:extLst>
                    </a:blip>
                    <a:stretch>
                      <a:fillRect/>
                    </a:stretch>
                  </pic:blipFill>
                  <pic:spPr>
                    <a:xfrm>
                      <a:off x="0" y="0"/>
                      <a:ext cx="4559300" cy="3419475"/>
                    </a:xfrm>
                    <a:prstGeom prst="rect">
                      <a:avLst/>
                    </a:prstGeom>
                  </pic:spPr>
                </pic:pic>
              </a:graphicData>
            </a:graphic>
          </wp:inline>
        </w:drawing>
      </w:r>
    </w:p>
    <w:p w:rsidR="008666B9" w:rsidRDefault="00DB1266" w:rsidP="00DB1266">
      <w:pPr>
        <w:pStyle w:val="Caption"/>
        <w:jc w:val="center"/>
      </w:pPr>
      <w:r>
        <w:t xml:space="preserve">Figure </w:t>
      </w:r>
      <w:r>
        <w:fldChar w:fldCharType="begin"/>
      </w:r>
      <w:r>
        <w:instrText xml:space="preserve"> SEQ Figure \* ARABIC </w:instrText>
      </w:r>
      <w:r>
        <w:fldChar w:fldCharType="separate"/>
      </w:r>
      <w:r w:rsidR="004A0E4F">
        <w:rPr>
          <w:noProof/>
        </w:rPr>
        <w:t>14</w:t>
      </w:r>
      <w:r>
        <w:fldChar w:fldCharType="end"/>
      </w:r>
      <w:r>
        <w:t xml:space="preserve">: </w:t>
      </w:r>
      <w:r w:rsidRPr="0086332B">
        <w:t>P-match simulation, inputSize = 10000</w:t>
      </w:r>
    </w:p>
    <w:p w:rsidR="00DB1266" w:rsidRDefault="00DB1266" w:rsidP="00DB1266"/>
    <w:p w:rsidR="00DB1266" w:rsidRDefault="00457C45" w:rsidP="00457C45">
      <w:pPr>
        <w:jc w:val="both"/>
      </w:pPr>
      <w:r>
        <w:lastRenderedPageBreak/>
        <w:t>Observations similar to i.i.d sources were made for Markov as well</w:t>
      </w:r>
      <w:r w:rsidR="00A64786">
        <w:t>,</w:t>
      </w:r>
      <w:r>
        <w:t xml:space="preserve"> for the P-match plots. In this case however, version 3 of the encoder shows a much better P-match performance overall, due to sliding window technique which allows the algorithm to adjust its window according to variations in source statistics. </w:t>
      </w:r>
      <w:r w:rsidR="00FA7A2D">
        <w:t xml:space="preserve">Another point to note now is that for extremely high values of n, we have almost no match, since Markov sources are in clusters of 0’s and 1’s. </w:t>
      </w:r>
    </w:p>
    <w:p w:rsidR="00DB1266" w:rsidRDefault="00DB1266" w:rsidP="00DB1266">
      <w:pPr>
        <w:keepNext/>
        <w:jc w:val="center"/>
      </w:pPr>
      <w:r>
        <w:rPr>
          <w:noProof/>
          <w:lang w:val="en-CA" w:eastAsia="en-CA"/>
        </w:rPr>
        <w:drawing>
          <wp:inline distT="0" distB="0" distL="0" distR="0">
            <wp:extent cx="4705350" cy="352901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10000_markov_P0_95_p0_70.jpg"/>
                    <pic:cNvPicPr/>
                  </pic:nvPicPr>
                  <pic:blipFill>
                    <a:blip r:embed="rId19">
                      <a:extLst>
                        <a:ext uri="{28A0092B-C50C-407E-A947-70E740481C1C}">
                          <a14:useLocalDpi xmlns:a14="http://schemas.microsoft.com/office/drawing/2010/main" val="0"/>
                        </a:ext>
                      </a:extLst>
                    </a:blip>
                    <a:stretch>
                      <a:fillRect/>
                    </a:stretch>
                  </pic:blipFill>
                  <pic:spPr>
                    <a:xfrm>
                      <a:off x="0" y="0"/>
                      <a:ext cx="4710927" cy="3533195"/>
                    </a:xfrm>
                    <a:prstGeom prst="rect">
                      <a:avLst/>
                    </a:prstGeom>
                  </pic:spPr>
                </pic:pic>
              </a:graphicData>
            </a:graphic>
          </wp:inline>
        </w:drawing>
      </w:r>
    </w:p>
    <w:p w:rsidR="00DB1266" w:rsidRDefault="00DB1266" w:rsidP="00DB1266">
      <w:pPr>
        <w:pStyle w:val="Caption"/>
        <w:jc w:val="center"/>
      </w:pPr>
      <w:r>
        <w:t xml:space="preserve">Figure </w:t>
      </w:r>
      <w:r>
        <w:fldChar w:fldCharType="begin"/>
      </w:r>
      <w:r>
        <w:instrText xml:space="preserve"> SEQ Figure \* ARABIC </w:instrText>
      </w:r>
      <w:r>
        <w:fldChar w:fldCharType="separate"/>
      </w:r>
      <w:r w:rsidR="004A0E4F">
        <w:rPr>
          <w:noProof/>
        </w:rPr>
        <w:t>15</w:t>
      </w:r>
      <w:r>
        <w:fldChar w:fldCharType="end"/>
      </w:r>
      <w:r>
        <w:t xml:space="preserve">: </w:t>
      </w:r>
      <w:r w:rsidRPr="00C26FF9">
        <w:t>C</w:t>
      </w:r>
      <w:r>
        <w:t xml:space="preserve">ompression ratio simulation, </w:t>
      </w:r>
      <w:r w:rsidRPr="00C26FF9">
        <w:t>inputSize = 10000</w:t>
      </w:r>
    </w:p>
    <w:p w:rsidR="00DB1266" w:rsidRDefault="00DB1266" w:rsidP="00DB1266">
      <w:pPr>
        <w:keepNext/>
        <w:jc w:val="center"/>
      </w:pPr>
      <w:r>
        <w:rPr>
          <w:noProof/>
          <w:lang w:val="en-CA" w:eastAsia="en-CA"/>
        </w:rPr>
        <w:lastRenderedPageBreak/>
        <w:drawing>
          <wp:inline distT="0" distB="0" distL="0" distR="0">
            <wp:extent cx="4864100" cy="36480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0000_markov_P0_90_p0_80.jpg"/>
                    <pic:cNvPicPr/>
                  </pic:nvPicPr>
                  <pic:blipFill>
                    <a:blip r:embed="rId20">
                      <a:extLst>
                        <a:ext uri="{28A0092B-C50C-407E-A947-70E740481C1C}">
                          <a14:useLocalDpi xmlns:a14="http://schemas.microsoft.com/office/drawing/2010/main" val="0"/>
                        </a:ext>
                      </a:extLst>
                    </a:blip>
                    <a:stretch>
                      <a:fillRect/>
                    </a:stretch>
                  </pic:blipFill>
                  <pic:spPr>
                    <a:xfrm>
                      <a:off x="0" y="0"/>
                      <a:ext cx="4864488" cy="3648366"/>
                    </a:xfrm>
                    <a:prstGeom prst="rect">
                      <a:avLst/>
                    </a:prstGeom>
                  </pic:spPr>
                </pic:pic>
              </a:graphicData>
            </a:graphic>
          </wp:inline>
        </w:drawing>
      </w:r>
    </w:p>
    <w:p w:rsidR="00DB1266" w:rsidRPr="00DB1266" w:rsidRDefault="00DB1266" w:rsidP="00DB1266">
      <w:pPr>
        <w:pStyle w:val="Caption"/>
        <w:jc w:val="center"/>
      </w:pPr>
      <w:r>
        <w:t xml:space="preserve">Figure </w:t>
      </w:r>
      <w:r>
        <w:fldChar w:fldCharType="begin"/>
      </w:r>
      <w:r>
        <w:instrText xml:space="preserve"> SEQ Figure \* ARABIC </w:instrText>
      </w:r>
      <w:r>
        <w:fldChar w:fldCharType="separate"/>
      </w:r>
      <w:r w:rsidR="004A0E4F">
        <w:rPr>
          <w:noProof/>
        </w:rPr>
        <w:t>16</w:t>
      </w:r>
      <w:r>
        <w:fldChar w:fldCharType="end"/>
      </w:r>
      <w:r>
        <w:t>: Compression ratio simulation,</w:t>
      </w:r>
      <w:r w:rsidRPr="00DF20F5">
        <w:t xml:space="preserve"> inputSize = 10000</w:t>
      </w:r>
    </w:p>
    <w:p w:rsidR="00F912B3" w:rsidRPr="00F912B3" w:rsidRDefault="000672A7" w:rsidP="002872CE">
      <w:pPr>
        <w:jc w:val="both"/>
      </w:pPr>
      <w:r>
        <w:t xml:space="preserve">The compression efficiency plots also show similar results to that obtained in simulating i.i.d sources. </w:t>
      </w:r>
      <w:r w:rsidR="006F76C8">
        <w:t xml:space="preserve">Version 3 however shows overall better performance, due to sliding window capabilities. </w:t>
      </w:r>
    </w:p>
    <w:p w:rsidR="00766E6B" w:rsidRDefault="00A64786" w:rsidP="00A64786">
      <w:pPr>
        <w:pStyle w:val="Heading2"/>
        <w:numPr>
          <w:ilvl w:val="1"/>
          <w:numId w:val="1"/>
        </w:numPr>
      </w:pPr>
      <w:r>
        <w:t>Optimization Simulations</w:t>
      </w:r>
    </w:p>
    <w:p w:rsidR="00A64786" w:rsidRPr="007C1A20" w:rsidRDefault="00163181" w:rsidP="00A64786">
      <w:r>
        <w:t>As can be noted in sections 5.1 and 5.2, the values for block size n and window size w could be optimized to achieve better compression. In order to arrive at these optimized results, some exhaustive simulations were performed</w:t>
      </w:r>
      <w:r w:rsidR="00E25F16">
        <w:t xml:space="preserve"> with varying values of n and w, and the compression ratio plotted at each variation in 3D stem plot. These simulations were executed for n varying from block size 3 to 200, and w varying from 2n to 20n in steps of n, for each n, giving a maximum size of 4000 for w. </w:t>
      </w:r>
      <w:r w:rsidR="008471DD">
        <w:t>Each simulation was repeated 10 times for random i.i.d source with P</w:t>
      </w:r>
      <w:r w:rsidR="008471DD">
        <w:rPr>
          <w:vertAlign w:val="subscript"/>
        </w:rPr>
        <w:t>o</w:t>
      </w:r>
      <w:r w:rsidR="008471DD">
        <w:t xml:space="preserve"> as 0.99, and the average values </w:t>
      </w:r>
      <w:r w:rsidR="00927AF6">
        <w:t xml:space="preserve">for compression ratio </w:t>
      </w:r>
      <w:r w:rsidR="005C571D">
        <w:t>taken and plotted.</w:t>
      </w:r>
      <w:r w:rsidR="00E576F7">
        <w:t xml:space="preserve"> This process was repeated for each encoder and a similar plot was also made for P-match. </w:t>
      </w:r>
      <w:r w:rsidR="007C1A20">
        <w:rPr>
          <w:b/>
        </w:rPr>
        <w:t xml:space="preserve">Figures x and x </w:t>
      </w:r>
      <w:r w:rsidR="007C1A20">
        <w:t>show the optimized simulations of compression ratio and P-match respectively for encoder version 1. The results show that the minimum achievable compression is 0.262 at n=14 and w=28, while P-match is maximized at w=45 and n=3.</w:t>
      </w:r>
    </w:p>
    <w:p w:rsidR="00FA73A2" w:rsidRDefault="00E25F16" w:rsidP="00FA73A2">
      <w:pPr>
        <w:keepNext/>
        <w:jc w:val="center"/>
      </w:pPr>
      <w:r>
        <w:rPr>
          <w:noProof/>
          <w:lang w:val="en-CA" w:eastAsia="en-CA"/>
        </w:rPr>
        <w:lastRenderedPageBreak/>
        <w:drawing>
          <wp:inline distT="0" distB="0" distL="0" distR="0">
            <wp:extent cx="5943600" cy="44577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optimization_comp_ratio_encoder_v1.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E25F16" w:rsidRDefault="00FA73A2" w:rsidP="00FA73A2">
      <w:pPr>
        <w:pStyle w:val="Caption"/>
        <w:jc w:val="center"/>
      </w:pPr>
      <w:r>
        <w:t xml:space="preserve">Figure </w:t>
      </w:r>
      <w:r>
        <w:fldChar w:fldCharType="begin"/>
      </w:r>
      <w:r>
        <w:instrText xml:space="preserve"> SEQ Figure \* ARABIC </w:instrText>
      </w:r>
      <w:r>
        <w:fldChar w:fldCharType="separate"/>
      </w:r>
      <w:r w:rsidR="004A0E4F">
        <w:rPr>
          <w:noProof/>
        </w:rPr>
        <w:t>17</w:t>
      </w:r>
      <w:r>
        <w:fldChar w:fldCharType="end"/>
      </w:r>
      <w:r>
        <w:t>: Optimization plot for compression ratio, Encoder v1</w:t>
      </w:r>
    </w:p>
    <w:p w:rsidR="00015F24" w:rsidRDefault="00FA73A2" w:rsidP="00015F24">
      <w:pPr>
        <w:keepNext/>
        <w:jc w:val="center"/>
      </w:pPr>
      <w:r>
        <w:rPr>
          <w:noProof/>
          <w:lang w:val="en-CA" w:eastAsia="en-CA"/>
        </w:rPr>
        <w:lastRenderedPageBreak/>
        <w:drawing>
          <wp:inline distT="0" distB="0" distL="0" distR="0">
            <wp:extent cx="5324475" cy="3993356"/>
            <wp:effectExtent l="0" t="0" r="0" b="762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optimization_pmatch_encoder_v1.jpg"/>
                    <pic:cNvPicPr/>
                  </pic:nvPicPr>
                  <pic:blipFill>
                    <a:blip r:embed="rId22">
                      <a:extLst>
                        <a:ext uri="{28A0092B-C50C-407E-A947-70E740481C1C}">
                          <a14:useLocalDpi xmlns:a14="http://schemas.microsoft.com/office/drawing/2010/main" val="0"/>
                        </a:ext>
                      </a:extLst>
                    </a:blip>
                    <a:stretch>
                      <a:fillRect/>
                    </a:stretch>
                  </pic:blipFill>
                  <pic:spPr>
                    <a:xfrm>
                      <a:off x="0" y="0"/>
                      <a:ext cx="5327051" cy="3995288"/>
                    </a:xfrm>
                    <a:prstGeom prst="rect">
                      <a:avLst/>
                    </a:prstGeom>
                  </pic:spPr>
                </pic:pic>
              </a:graphicData>
            </a:graphic>
          </wp:inline>
        </w:drawing>
      </w:r>
    </w:p>
    <w:p w:rsidR="00E25F16" w:rsidRDefault="00015F24" w:rsidP="00015F24">
      <w:pPr>
        <w:pStyle w:val="Caption"/>
        <w:jc w:val="center"/>
      </w:pPr>
      <w:r>
        <w:t xml:space="preserve">Figure </w:t>
      </w:r>
      <w:r>
        <w:fldChar w:fldCharType="begin"/>
      </w:r>
      <w:r>
        <w:instrText xml:space="preserve"> SEQ Figure \* ARABIC </w:instrText>
      </w:r>
      <w:r>
        <w:fldChar w:fldCharType="separate"/>
      </w:r>
      <w:r w:rsidR="004A0E4F">
        <w:rPr>
          <w:noProof/>
        </w:rPr>
        <w:t>18</w:t>
      </w:r>
      <w:r>
        <w:fldChar w:fldCharType="end"/>
      </w:r>
      <w:r>
        <w:t xml:space="preserve">: </w:t>
      </w:r>
      <w:r w:rsidRPr="00E263DD">
        <w:t>Op</w:t>
      </w:r>
      <w:r>
        <w:t>timization plot for P-match</w:t>
      </w:r>
      <w:r w:rsidRPr="00E263DD">
        <w:t>, Encoder v1</w:t>
      </w:r>
    </w:p>
    <w:p w:rsidR="00A75DAC" w:rsidRPr="007C1A20" w:rsidRDefault="00A75DAC" w:rsidP="00A75DAC">
      <w:r>
        <w:rPr>
          <w:b/>
        </w:rPr>
        <w:t xml:space="preserve">Figures x and x </w:t>
      </w:r>
      <w:r>
        <w:t xml:space="preserve">show the optimized simulations of compression ratio and P-match respectively for encoder version </w:t>
      </w:r>
      <w:r>
        <w:t>2</w:t>
      </w:r>
      <w:r>
        <w:t>. The results show that the minimum achievable compression is 0.2</w:t>
      </w:r>
      <w:r w:rsidR="004E577A">
        <w:t>67</w:t>
      </w:r>
      <w:r>
        <w:t xml:space="preserve"> at n=</w:t>
      </w:r>
      <w:r w:rsidR="004E577A">
        <w:t>51</w:t>
      </w:r>
      <w:r>
        <w:t xml:space="preserve"> and w=</w:t>
      </w:r>
      <w:r w:rsidR="004E577A">
        <w:t>408</w:t>
      </w:r>
      <w:r>
        <w:t>, while P-match is maximized at w=</w:t>
      </w:r>
      <w:r w:rsidR="004F7523">
        <w:t>171 and n=9</w:t>
      </w:r>
      <w:r>
        <w:t>.</w:t>
      </w:r>
    </w:p>
    <w:p w:rsidR="00A75DAC" w:rsidRDefault="002D1837" w:rsidP="002D1837">
      <w:pPr>
        <w:jc w:val="center"/>
      </w:pPr>
      <w:r>
        <w:rPr>
          <w:noProof/>
          <w:lang w:val="en-CA" w:eastAsia="en-CA"/>
        </w:rPr>
        <w:lastRenderedPageBreak/>
        <w:drawing>
          <wp:inline distT="0" distB="0" distL="0" distR="0">
            <wp:extent cx="5829300" cy="4371975"/>
            <wp:effectExtent l="0" t="0" r="0"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optimization_comp_ratio_encoder_v2.jpg"/>
                    <pic:cNvPicPr/>
                  </pic:nvPicPr>
                  <pic:blipFill>
                    <a:blip r:embed="rId23">
                      <a:extLst>
                        <a:ext uri="{28A0092B-C50C-407E-A947-70E740481C1C}">
                          <a14:useLocalDpi xmlns:a14="http://schemas.microsoft.com/office/drawing/2010/main" val="0"/>
                        </a:ext>
                      </a:extLst>
                    </a:blip>
                    <a:stretch>
                      <a:fillRect/>
                    </a:stretch>
                  </pic:blipFill>
                  <pic:spPr>
                    <a:xfrm>
                      <a:off x="0" y="0"/>
                      <a:ext cx="5829300" cy="4371975"/>
                    </a:xfrm>
                    <a:prstGeom prst="rect">
                      <a:avLst/>
                    </a:prstGeom>
                  </pic:spPr>
                </pic:pic>
              </a:graphicData>
            </a:graphic>
          </wp:inline>
        </w:drawing>
      </w:r>
    </w:p>
    <w:p w:rsidR="00A75DAC" w:rsidRDefault="002D1837" w:rsidP="00C446D0">
      <w:pPr>
        <w:jc w:val="center"/>
      </w:pPr>
      <w:r>
        <w:rPr>
          <w:noProof/>
          <w:lang w:val="en-CA" w:eastAsia="en-CA"/>
        </w:rPr>
        <w:lastRenderedPageBreak/>
        <w:drawing>
          <wp:inline distT="0" distB="0" distL="0" distR="0">
            <wp:extent cx="5695950" cy="4271963"/>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optimization_pmatch_encoder_v2.jpg"/>
                    <pic:cNvPicPr/>
                  </pic:nvPicPr>
                  <pic:blipFill>
                    <a:blip r:embed="rId24">
                      <a:extLst>
                        <a:ext uri="{28A0092B-C50C-407E-A947-70E740481C1C}">
                          <a14:useLocalDpi xmlns:a14="http://schemas.microsoft.com/office/drawing/2010/main" val="0"/>
                        </a:ext>
                      </a:extLst>
                    </a:blip>
                    <a:stretch>
                      <a:fillRect/>
                    </a:stretch>
                  </pic:blipFill>
                  <pic:spPr>
                    <a:xfrm>
                      <a:off x="0" y="0"/>
                      <a:ext cx="5696560" cy="4272420"/>
                    </a:xfrm>
                    <a:prstGeom prst="rect">
                      <a:avLst/>
                    </a:prstGeom>
                  </pic:spPr>
                </pic:pic>
              </a:graphicData>
            </a:graphic>
          </wp:inline>
        </w:drawing>
      </w:r>
    </w:p>
    <w:p w:rsidR="00C446D0" w:rsidRPr="007C1A20" w:rsidRDefault="00C446D0" w:rsidP="00C446D0">
      <w:r>
        <w:rPr>
          <w:b/>
        </w:rPr>
        <w:t xml:space="preserve">Figures x and x </w:t>
      </w:r>
      <w:r>
        <w:t xml:space="preserve">show the optimized simulations of compression ratio and P-match respectively for encoder version </w:t>
      </w:r>
      <w:r w:rsidR="00B2663A">
        <w:t>3</w:t>
      </w:r>
      <w:r>
        <w:t>. The results show that the minimum achievable compression is 0.2</w:t>
      </w:r>
      <w:r w:rsidR="00322C4A">
        <w:t>72</w:t>
      </w:r>
      <w:r>
        <w:t xml:space="preserve"> at n=51 and w=408, while P-match is maximized at w=</w:t>
      </w:r>
      <w:r w:rsidR="001770CF">
        <w:t>45 and n=3</w:t>
      </w:r>
      <w:r>
        <w:t>.</w:t>
      </w:r>
    </w:p>
    <w:p w:rsidR="00C446D0" w:rsidRDefault="00322C4A" w:rsidP="006E399B">
      <w:pPr>
        <w:jc w:val="center"/>
      </w:pPr>
      <w:r>
        <w:rPr>
          <w:noProof/>
          <w:lang w:val="en-CA" w:eastAsia="en-CA"/>
        </w:rPr>
        <w:lastRenderedPageBreak/>
        <w:drawing>
          <wp:inline distT="0" distB="0" distL="0" distR="0">
            <wp:extent cx="5943600" cy="4457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optimization_comp_ratio_encoder_v3.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C446D0" w:rsidRDefault="006E399B" w:rsidP="006E399B">
      <w:pPr>
        <w:jc w:val="center"/>
      </w:pPr>
      <w:r>
        <w:rPr>
          <w:noProof/>
          <w:lang w:val="en-CA" w:eastAsia="en-CA"/>
        </w:rPr>
        <w:lastRenderedPageBreak/>
        <w:drawing>
          <wp:inline distT="0" distB="0" distL="0" distR="0">
            <wp:extent cx="5943600" cy="44577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optimization_pmatch_encoder_v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6C1626" w:rsidRDefault="006C1626" w:rsidP="006E399B">
      <w:pPr>
        <w:jc w:val="center"/>
      </w:pPr>
    </w:p>
    <w:p w:rsidR="006C1626" w:rsidRDefault="00E902AC" w:rsidP="00E902AC">
      <w:pPr>
        <w:pStyle w:val="Heading2"/>
        <w:numPr>
          <w:ilvl w:val="1"/>
          <w:numId w:val="1"/>
        </w:numPr>
      </w:pPr>
      <w:r>
        <w:t>Practical Source Files</w:t>
      </w:r>
    </w:p>
    <w:p w:rsidR="00E902AC" w:rsidRDefault="003C62BB" w:rsidP="003C62BB">
      <w:pPr>
        <w:jc w:val="both"/>
      </w:pPr>
      <w:r>
        <w:t xml:space="preserve">The next step was to try all three algorithms in order to compress images and text documents. The results obtained from section 5.3 for values of n and w were used to achieve the optimal compression for each algorithm.  </w:t>
      </w:r>
      <w:r w:rsidR="00360DB2">
        <w:rPr>
          <w:b/>
        </w:rPr>
        <w:t xml:space="preserve">Figure x </w:t>
      </w:r>
      <w:r w:rsidR="00360DB2">
        <w:t>below shows the image used to test the compression algorithms.</w:t>
      </w:r>
    </w:p>
    <w:p w:rsidR="00360DB2" w:rsidRDefault="00360DB2" w:rsidP="00360DB2">
      <w:pPr>
        <w:keepNext/>
        <w:jc w:val="center"/>
      </w:pPr>
      <w:r>
        <w:rPr>
          <w:noProof/>
          <w:lang w:val="en-CA" w:eastAsia="en-CA"/>
        </w:rPr>
        <w:drawing>
          <wp:inline distT="0" distB="0" distL="0" distR="0">
            <wp:extent cx="2507237" cy="2190750"/>
            <wp:effectExtent l="0" t="0" r="762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testImag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10769" cy="2193836"/>
                    </a:xfrm>
                    <a:prstGeom prst="rect">
                      <a:avLst/>
                    </a:prstGeom>
                  </pic:spPr>
                </pic:pic>
              </a:graphicData>
            </a:graphic>
          </wp:inline>
        </w:drawing>
      </w:r>
    </w:p>
    <w:p w:rsidR="00360DB2" w:rsidRDefault="00360DB2" w:rsidP="00360DB2">
      <w:pPr>
        <w:pStyle w:val="Caption"/>
        <w:jc w:val="center"/>
      </w:pPr>
      <w:r>
        <w:t xml:space="preserve">Figure </w:t>
      </w:r>
      <w:r>
        <w:fldChar w:fldCharType="begin"/>
      </w:r>
      <w:r>
        <w:instrText xml:space="preserve"> SEQ Figure \* ARABIC </w:instrText>
      </w:r>
      <w:r>
        <w:fldChar w:fldCharType="separate"/>
      </w:r>
      <w:r w:rsidR="004A0E4F">
        <w:rPr>
          <w:noProof/>
        </w:rPr>
        <w:t>19</w:t>
      </w:r>
      <w:r>
        <w:fldChar w:fldCharType="end"/>
      </w:r>
      <w:r>
        <w:t>: Test image for compression</w:t>
      </w:r>
    </w:p>
    <w:p w:rsidR="00073803" w:rsidRDefault="00073803" w:rsidP="00073803">
      <w:pPr>
        <w:jc w:val="both"/>
      </w:pPr>
      <w:r>
        <w:lastRenderedPageBreak/>
        <w:t xml:space="preserve">It was observed that the compression ratio for encoder version 1 was 0.183 while encoders 2 and 3 compressed the file to 0.296 of its original size. </w:t>
      </w:r>
    </w:p>
    <w:p w:rsidR="005668A5" w:rsidRPr="00073803" w:rsidRDefault="00604949" w:rsidP="00073803">
      <w:pPr>
        <w:jc w:val="both"/>
      </w:pPr>
      <w:r>
        <w:t>For the next test, a text document was read in from MATLAB and then passed through the encoders to check the performance. This test document was filled with the phrase “</w:t>
      </w:r>
      <w:r w:rsidRPr="00604949">
        <w:t>The quick brown fox jumps over the lazy dog</w:t>
      </w:r>
      <w:r>
        <w:t>”, repeated for 51 paragraphs with each paragraph containing 51 sentences, making a total of 27 pages. This document was generated using MS-Word filler text utility.</w:t>
      </w:r>
      <w:r w:rsidR="00CA1163">
        <w:t xml:space="preserve"> The text was converted to a binary string, which was subsequently encoded and decoded. The decoded results were converted back to string and checked to ensure successful decoding.</w:t>
      </w:r>
      <w:r>
        <w:t xml:space="preserve"> </w:t>
      </w:r>
      <w:r w:rsidR="00BE1912">
        <w:t>Encoder</w:t>
      </w:r>
      <w:r w:rsidR="00AA0593">
        <w:t xml:space="preserve"> version 1 compressed this document to 0.647 of its original size while encoders version 2 and 3 compressed it to 0.710 and 0.726 of the original size, respectively.</w:t>
      </w:r>
    </w:p>
    <w:p w:rsidR="0088234B" w:rsidRDefault="0088234B" w:rsidP="0088234B">
      <w:pPr>
        <w:pStyle w:val="Heading1"/>
        <w:numPr>
          <w:ilvl w:val="0"/>
          <w:numId w:val="1"/>
        </w:numPr>
      </w:pPr>
      <w:r>
        <w:t xml:space="preserve">Conclusion </w:t>
      </w:r>
    </w:p>
    <w:p w:rsidR="005668A5" w:rsidRDefault="00A164BC" w:rsidP="005668A5">
      <w:pPr>
        <w:jc w:val="both"/>
      </w:pPr>
      <w:r>
        <w:t>Lempel-Ziv is a compression algorithm which is widely used in the industry today due to its versatility with varying source statistics. This made the study and implementation of this algorithm a viable as well as a challenging final project for this course. The following highlights the successful implementation and achievements made during this project:</w:t>
      </w:r>
    </w:p>
    <w:p w:rsidR="00A164BC" w:rsidRDefault="00A164BC" w:rsidP="00A164BC">
      <w:pPr>
        <w:pStyle w:val="ListParagraph"/>
        <w:numPr>
          <w:ilvl w:val="0"/>
          <w:numId w:val="2"/>
        </w:numPr>
        <w:jc w:val="both"/>
      </w:pPr>
      <w:r>
        <w:t>Successfully implemented three different versions of Lempel-Ziv encoders and decoders</w:t>
      </w:r>
    </w:p>
    <w:p w:rsidR="00A164BC" w:rsidRDefault="00A164BC" w:rsidP="00A164BC">
      <w:pPr>
        <w:pStyle w:val="ListParagraph"/>
        <w:numPr>
          <w:ilvl w:val="0"/>
          <w:numId w:val="2"/>
        </w:numPr>
        <w:jc w:val="both"/>
      </w:pPr>
      <w:r>
        <w:t>Simulated all three encoders under different sources as well as with varying parameters</w:t>
      </w:r>
    </w:p>
    <w:p w:rsidR="00A164BC" w:rsidRPr="005668A5" w:rsidRDefault="00A164BC" w:rsidP="00A164BC">
      <w:pPr>
        <w:pStyle w:val="ListParagraph"/>
        <w:numPr>
          <w:ilvl w:val="0"/>
          <w:numId w:val="2"/>
        </w:numPr>
        <w:jc w:val="both"/>
      </w:pPr>
      <w:r>
        <w:t xml:space="preserve">Successfully encode, compress and decode text and image files with all three </w:t>
      </w:r>
      <w:r w:rsidR="00CA1163">
        <w:t>algorithms</w:t>
      </w:r>
    </w:p>
    <w:p w:rsidR="0088234B" w:rsidRDefault="00322460" w:rsidP="0088234B">
      <w:pPr>
        <w:rPr>
          <w:color w:val="FF0000"/>
        </w:rPr>
      </w:pPr>
      <w:r>
        <w:rPr>
          <w:color w:val="FF0000"/>
        </w:rPr>
        <w:t xml:space="preserve">SHorouq im kinda out of ideas, can you complete?? </w:t>
      </w: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Pr="00322460" w:rsidRDefault="00CA1163" w:rsidP="0088234B">
      <w:pPr>
        <w:rPr>
          <w:color w:val="FF0000"/>
        </w:rPr>
      </w:pPr>
    </w:p>
    <w:p w:rsidR="0088234B" w:rsidRDefault="0088234B" w:rsidP="0088234B">
      <w:pPr>
        <w:pStyle w:val="Heading1"/>
        <w:numPr>
          <w:ilvl w:val="0"/>
          <w:numId w:val="1"/>
        </w:numPr>
      </w:pPr>
      <w:r>
        <w:lastRenderedPageBreak/>
        <w:t>Appendix</w:t>
      </w:r>
    </w:p>
    <w:p w:rsidR="00006017" w:rsidRDefault="00006017" w:rsidP="00006017">
      <w:pPr>
        <w:keepNext/>
      </w:pPr>
      <w:r>
        <w:rPr>
          <w:noProof/>
          <w:lang w:val="en-CA" w:eastAsia="en-CA"/>
        </w:rPr>
        <mc:AlternateContent>
          <mc:Choice Requires="wpc">
            <w:drawing>
              <wp:inline distT="0" distB="0" distL="0" distR="0">
                <wp:extent cx="5372100" cy="7609840"/>
                <wp:effectExtent l="0" t="0" r="0" b="0"/>
                <wp:docPr id="253" name="Canvas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55" name="Group 255"/>
                        <wpg:cNvGrpSpPr/>
                        <wpg:grpSpPr>
                          <a:xfrm>
                            <a:off x="0" y="0"/>
                            <a:ext cx="5164686" cy="7609840"/>
                            <a:chOff x="0" y="0"/>
                            <a:chExt cx="5164686" cy="7609840"/>
                          </a:xfrm>
                        </wpg:grpSpPr>
                        <pic:pic xmlns:pic="http://schemas.openxmlformats.org/drawingml/2006/picture">
                          <pic:nvPicPr>
                            <pic:cNvPr id="83" name="Picture 83"/>
                            <pic:cNvPicPr/>
                          </pic:nvPicPr>
                          <pic:blipFill>
                            <a:blip r:embed="rId28"/>
                            <a:stretch>
                              <a:fillRect/>
                            </a:stretch>
                          </pic:blipFill>
                          <pic:spPr>
                            <a:xfrm>
                              <a:off x="0" y="0"/>
                              <a:ext cx="5164686" cy="4016092"/>
                            </a:xfrm>
                            <a:prstGeom prst="rect">
                              <a:avLst/>
                            </a:prstGeom>
                          </pic:spPr>
                        </pic:pic>
                        <pic:pic xmlns:pic="http://schemas.openxmlformats.org/drawingml/2006/picture">
                          <pic:nvPicPr>
                            <pic:cNvPr id="254" name="Picture 254"/>
                            <pic:cNvPicPr>
                              <a:picLocks noChangeAspect="1"/>
                            </pic:cNvPicPr>
                          </pic:nvPicPr>
                          <pic:blipFill>
                            <a:blip r:embed="rId29"/>
                            <a:stretch>
                              <a:fillRect/>
                            </a:stretch>
                          </pic:blipFill>
                          <pic:spPr>
                            <a:xfrm>
                              <a:off x="0" y="4016427"/>
                              <a:ext cx="4429125" cy="3593413"/>
                            </a:xfrm>
                            <a:prstGeom prst="rect">
                              <a:avLst/>
                            </a:prstGeom>
                          </pic:spPr>
                        </pic:pic>
                      </wpg:wgp>
                    </wpc:wpc>
                  </a:graphicData>
                </a:graphic>
              </wp:inline>
            </w:drawing>
          </mc:Choice>
          <mc:Fallback>
            <w:pict>
              <v:group w14:anchorId="4251F543" id="Canvas 253" o:spid="_x0000_s1026" editas="canvas" style="width:423pt;height:599.2pt;mso-position-horizontal-relative:char;mso-position-vertical-relative:line" coordsize="53721,76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">
                <v:shape id="_x0000_s1027" type="#_x0000_t75" style="position:absolute;width:53721;height:76098;visibility:visible;mso-wrap-style:square">
                  <v:fill o:detectmouseclick="t"/>
                  <v:path o:connecttype="none"/>
                </v:shape>
                <v:group id="Group 255" o:spid="_x0000_s1028" style="position:absolute;width:51646;height:76098" coordsize="51646,76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Picture 83" o:spid="_x0000_s1029" type="#_x0000_t75" style="position:absolute;width:51646;height:40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">
                    <v:imagedata r:id="rId30" o:title=""/>
                  </v:shape>
                  <v:shape id="Picture 254" o:spid="_x0000_s1030" type="#_x0000_t75" style="position:absolute;top:40164;width:44291;height:35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">
                    <v:imagedata r:id="rId31" o:title=""/>
                    <v:path arrowok="t"/>
                  </v:shape>
                </v:group>
                <w10:anchorlock/>
              </v:group>
            </w:pict>
          </mc:Fallback>
        </mc:AlternateContent>
      </w:r>
    </w:p>
    <w:p w:rsidR="00006017" w:rsidRDefault="00006017" w:rsidP="00006017">
      <w:pPr>
        <w:pStyle w:val="Caption"/>
        <w:jc w:val="center"/>
      </w:pPr>
      <w:r>
        <w:t xml:space="preserve">Figure </w:t>
      </w:r>
      <w:r>
        <w:fldChar w:fldCharType="begin"/>
      </w:r>
      <w:r>
        <w:instrText xml:space="preserve"> SEQ Figure \* ARABIC </w:instrText>
      </w:r>
      <w:r>
        <w:fldChar w:fldCharType="separate"/>
      </w:r>
      <w:r w:rsidR="004A0E4F">
        <w:rPr>
          <w:noProof/>
        </w:rPr>
        <w:t>20</w:t>
      </w:r>
      <w:r>
        <w:fldChar w:fldCharType="end"/>
      </w:r>
      <w:r>
        <w:t>: Encoder version 1</w:t>
      </w:r>
    </w:p>
    <w:p w:rsidR="00517ED2" w:rsidRDefault="00517ED2" w:rsidP="00517ED2">
      <w:pPr>
        <w:keepNext/>
        <w:jc w:val="center"/>
      </w:pPr>
      <w:r>
        <w:rPr>
          <w:noProof/>
          <w:lang w:val="en-CA" w:eastAsia="en-CA"/>
        </w:rPr>
        <w:lastRenderedPageBreak/>
        <mc:AlternateContent>
          <mc:Choice Requires="wpc">
            <w:drawing>
              <wp:inline distT="0" distB="0" distL="0" distR="0">
                <wp:extent cx="6124575" cy="4667250"/>
                <wp:effectExtent l="0" t="0" r="9525"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7" name="Group 67"/>
                        <wpg:cNvGrpSpPr/>
                        <wpg:grpSpPr>
                          <a:xfrm>
                            <a:off x="0" y="0"/>
                            <a:ext cx="6124575" cy="4547786"/>
                            <a:chOff x="0" y="0"/>
                            <a:chExt cx="6124575" cy="4547786"/>
                          </a:xfrm>
                        </wpg:grpSpPr>
                        <pic:pic xmlns:pic="http://schemas.openxmlformats.org/drawingml/2006/picture">
                          <pic:nvPicPr>
                            <pic:cNvPr id="89" name="Picture 89"/>
                            <pic:cNvPicPr/>
                          </pic:nvPicPr>
                          <pic:blipFill>
                            <a:blip r:embed="rId32"/>
                            <a:stretch>
                              <a:fillRect/>
                            </a:stretch>
                          </pic:blipFill>
                          <pic:spPr>
                            <a:xfrm>
                              <a:off x="0" y="0"/>
                              <a:ext cx="5943600" cy="4272280"/>
                            </a:xfrm>
                            <a:prstGeom prst="rect">
                              <a:avLst/>
                            </a:prstGeom>
                          </pic:spPr>
                        </pic:pic>
                        <pic:pic xmlns:pic="http://schemas.openxmlformats.org/drawingml/2006/picture">
                          <pic:nvPicPr>
                            <pic:cNvPr id="66" name="Picture 66"/>
                            <pic:cNvPicPr>
                              <a:picLocks noChangeAspect="1"/>
                            </pic:cNvPicPr>
                          </pic:nvPicPr>
                          <pic:blipFill>
                            <a:blip r:embed="rId33"/>
                            <a:stretch>
                              <a:fillRect/>
                            </a:stretch>
                          </pic:blipFill>
                          <pic:spPr>
                            <a:xfrm>
                              <a:off x="0" y="4257675"/>
                              <a:ext cx="6124575" cy="290111"/>
                            </a:xfrm>
                            <a:prstGeom prst="rect">
                              <a:avLst/>
                            </a:prstGeom>
                          </pic:spPr>
                        </pic:pic>
                      </wpg:wgp>
                    </wpc:wpc>
                  </a:graphicData>
                </a:graphic>
              </wp:inline>
            </w:drawing>
          </mc:Choice>
          <mc:Fallback>
            <w:pict>
              <v:group w14:anchorId="4B063B79" id="Canvas 65" o:spid="_x0000_s1026" editas="canvas" style="width:482.25pt;height:367.5pt;mso-position-horizontal-relative:char;mso-position-vertical-relative:line" coordsize="61245,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">
                <v:shape id="_x0000_s1027" type="#_x0000_t75" style="position:absolute;width:61245;height:46672;visibility:visible;mso-wrap-style:square">
                  <v:fill o:detectmouseclick="t"/>
                  <v:path o:connecttype="none"/>
                </v:shape>
                <v:group id="Group 67" o:spid="_x0000_s1028" style="position:absolute;width:61245;height:45477" coordsize="61245,45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Picture 89" o:spid="_x0000_s1029" type="#_x0000_t75" style="position:absolute;width:59436;height:42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">
                    <v:imagedata r:id="rId34" o:title=""/>
                  </v:shape>
                  <v:shape id="Picture 66" o:spid="_x0000_s1030" type="#_x0000_t75" style="position:absolute;top:42576;width:61245;height:2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">
                    <v:imagedata r:id="rId35" o:title=""/>
                    <v:path arrowok="t"/>
                  </v:shape>
                </v:group>
                <w10:anchorlock/>
              </v:group>
            </w:pict>
          </mc:Fallback>
        </mc:AlternateContent>
      </w:r>
    </w:p>
    <w:p w:rsidR="00517ED2" w:rsidRDefault="00517ED2" w:rsidP="00517ED2">
      <w:pPr>
        <w:pStyle w:val="Caption"/>
        <w:jc w:val="center"/>
      </w:pPr>
      <w:r>
        <w:t xml:space="preserve">Figure </w:t>
      </w:r>
      <w:r>
        <w:fldChar w:fldCharType="begin"/>
      </w:r>
      <w:r>
        <w:instrText xml:space="preserve"> SEQ Figure \* ARABIC </w:instrText>
      </w:r>
      <w:r>
        <w:fldChar w:fldCharType="separate"/>
      </w:r>
      <w:r w:rsidR="004A0E4F">
        <w:rPr>
          <w:noProof/>
        </w:rPr>
        <w:t>21</w:t>
      </w:r>
      <w:r>
        <w:fldChar w:fldCharType="end"/>
      </w:r>
      <w:r>
        <w:t>: Decoder version 1</w:t>
      </w:r>
    </w:p>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Pr>
        <w:keepNext/>
      </w:pPr>
      <w:r>
        <w:rPr>
          <w:noProof/>
          <w:lang w:val="en-CA" w:eastAsia="en-CA"/>
        </w:rPr>
        <w:lastRenderedPageBreak/>
        <mc:AlternateContent>
          <mc:Choice Requires="wpc">
            <w:drawing>
              <wp:inline distT="0" distB="0" distL="0" distR="0">
                <wp:extent cx="6496050" cy="7724775"/>
                <wp:effectExtent l="0" t="0" r="0" b="0"/>
                <wp:docPr id="68" name="Canvas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1" name="Group 71"/>
                        <wpg:cNvGrpSpPr/>
                        <wpg:grpSpPr>
                          <a:xfrm>
                            <a:off x="0" y="0"/>
                            <a:ext cx="5534524" cy="7667625"/>
                            <a:chOff x="0" y="0"/>
                            <a:chExt cx="5534524" cy="7667625"/>
                          </a:xfrm>
                        </wpg:grpSpPr>
                        <pic:pic xmlns:pic="http://schemas.openxmlformats.org/drawingml/2006/picture">
                          <pic:nvPicPr>
                            <pic:cNvPr id="69" name="Picture 69"/>
                            <pic:cNvPicPr>
                              <a:picLocks noChangeAspect="1"/>
                            </pic:cNvPicPr>
                          </pic:nvPicPr>
                          <pic:blipFill>
                            <a:blip r:embed="rId36"/>
                            <a:stretch>
                              <a:fillRect/>
                            </a:stretch>
                          </pic:blipFill>
                          <pic:spPr>
                            <a:xfrm>
                              <a:off x="0" y="0"/>
                              <a:ext cx="5534524" cy="4410075"/>
                            </a:xfrm>
                            <a:prstGeom prst="rect">
                              <a:avLst/>
                            </a:prstGeom>
                          </pic:spPr>
                        </pic:pic>
                        <pic:pic xmlns:pic="http://schemas.openxmlformats.org/drawingml/2006/picture">
                          <pic:nvPicPr>
                            <pic:cNvPr id="70" name="Picture 70"/>
                            <pic:cNvPicPr>
                              <a:picLocks noChangeAspect="1"/>
                            </pic:cNvPicPr>
                          </pic:nvPicPr>
                          <pic:blipFill>
                            <a:blip r:embed="rId37"/>
                            <a:stretch>
                              <a:fillRect/>
                            </a:stretch>
                          </pic:blipFill>
                          <pic:spPr>
                            <a:xfrm>
                              <a:off x="0" y="4390047"/>
                              <a:ext cx="5067546" cy="3277578"/>
                            </a:xfrm>
                            <a:prstGeom prst="rect">
                              <a:avLst/>
                            </a:prstGeom>
                          </pic:spPr>
                        </pic:pic>
                      </wpg:wgp>
                    </wpc:wpc>
                  </a:graphicData>
                </a:graphic>
              </wp:inline>
            </w:drawing>
          </mc:Choice>
          <mc:Fallback>
            <w:pict>
              <v:group w14:anchorId="126ED45A" id="Canvas 68" o:spid="_x0000_s1026" editas="canvas" style="width:511.5pt;height:608.25pt;mso-position-horizontal-relative:char;mso-position-vertical-relative:line" coordsize="64960,772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">
                <v:shape id="_x0000_s1027" type="#_x0000_t75" style="position:absolute;width:64960;height:77247;visibility:visible;mso-wrap-style:square">
                  <v:fill o:detectmouseclick="t"/>
                  <v:path o:connecttype="none"/>
                </v:shape>
                <v:group id="Group 71" o:spid="_x0000_s1028" style="position:absolute;width:55345;height:76676" coordsize="55345,76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Picture 69" o:spid="_x0000_s1029" type="#_x0000_t75" style="position:absolute;width:55345;height:4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">
                    <v:imagedata r:id="rId38" o:title=""/>
                    <v:path arrowok="t"/>
                  </v:shape>
                  <v:shape id="Picture 70" o:spid="_x0000_s1030" type="#_x0000_t75" style="position:absolute;top:43900;width:50675;height:32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">
                    <v:imagedata r:id="rId39" o:title=""/>
                    <v:path arrowok="t"/>
                  </v:shape>
                </v:group>
                <w10:anchorlock/>
              </v:group>
            </w:pict>
          </mc:Fallback>
        </mc:AlternateContent>
      </w:r>
    </w:p>
    <w:p w:rsidR="00517ED2" w:rsidRDefault="00517ED2" w:rsidP="00517ED2">
      <w:pPr>
        <w:pStyle w:val="Caption"/>
        <w:jc w:val="center"/>
      </w:pPr>
      <w:r>
        <w:t xml:space="preserve">Figure </w:t>
      </w:r>
      <w:r>
        <w:fldChar w:fldCharType="begin"/>
      </w:r>
      <w:r>
        <w:instrText xml:space="preserve"> SEQ Figure \* ARABIC </w:instrText>
      </w:r>
      <w:r>
        <w:fldChar w:fldCharType="separate"/>
      </w:r>
      <w:r w:rsidR="004A0E4F">
        <w:rPr>
          <w:noProof/>
        </w:rPr>
        <w:t>22</w:t>
      </w:r>
      <w:r>
        <w:fldChar w:fldCharType="end"/>
      </w:r>
      <w:r>
        <w:t>: Encoder version 2</w:t>
      </w:r>
    </w:p>
    <w:p w:rsidR="00517ED2" w:rsidRDefault="00517ED2" w:rsidP="00517ED2">
      <w:pPr>
        <w:keepNext/>
      </w:pPr>
      <w:r>
        <w:rPr>
          <w:noProof/>
          <w:lang w:val="en-CA" w:eastAsia="en-CA"/>
        </w:rPr>
        <w:lastRenderedPageBreak/>
        <w:drawing>
          <wp:inline distT="0" distB="0" distL="0" distR="0" wp14:anchorId="49E97556" wp14:editId="7DD06631">
            <wp:extent cx="5943600" cy="45059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505960"/>
                    </a:xfrm>
                    <a:prstGeom prst="rect">
                      <a:avLst/>
                    </a:prstGeom>
                  </pic:spPr>
                </pic:pic>
              </a:graphicData>
            </a:graphic>
          </wp:inline>
        </w:drawing>
      </w:r>
    </w:p>
    <w:p w:rsidR="00517ED2" w:rsidRDefault="00517ED2" w:rsidP="00517ED2">
      <w:pPr>
        <w:pStyle w:val="Caption"/>
        <w:jc w:val="center"/>
      </w:pPr>
      <w:r>
        <w:t xml:space="preserve">Figure </w:t>
      </w:r>
      <w:r>
        <w:fldChar w:fldCharType="begin"/>
      </w:r>
      <w:r>
        <w:instrText xml:space="preserve"> SEQ Figure \* ARABIC </w:instrText>
      </w:r>
      <w:r>
        <w:fldChar w:fldCharType="separate"/>
      </w:r>
      <w:r w:rsidR="004A0E4F">
        <w:rPr>
          <w:noProof/>
        </w:rPr>
        <w:t>23</w:t>
      </w:r>
      <w:r>
        <w:fldChar w:fldCharType="end"/>
      </w:r>
      <w:r>
        <w:t>: Decoder version 2</w:t>
      </w:r>
    </w:p>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EE5691" w:rsidRDefault="00517ED2" w:rsidP="006B2D80">
      <w:pPr>
        <w:keepNext/>
      </w:pPr>
      <w:r>
        <w:rPr>
          <w:noProof/>
          <w:lang w:val="en-CA" w:eastAsia="en-CA"/>
        </w:rPr>
        <w:lastRenderedPageBreak/>
        <mc:AlternateContent>
          <mc:Choice Requires="wpc">
            <w:drawing>
              <wp:inline distT="0" distB="0" distL="0" distR="0">
                <wp:extent cx="5095875" cy="7781925"/>
                <wp:effectExtent l="0" t="0" r="0" b="9525"/>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7" name="Group 77"/>
                        <wpg:cNvGrpSpPr/>
                        <wpg:grpSpPr>
                          <a:xfrm>
                            <a:off x="0" y="2"/>
                            <a:ext cx="4657725" cy="7743823"/>
                            <a:chOff x="0" y="2"/>
                            <a:chExt cx="4657725" cy="8047148"/>
                          </a:xfrm>
                        </wpg:grpSpPr>
                        <pic:pic xmlns:pic="http://schemas.openxmlformats.org/drawingml/2006/picture">
                          <pic:nvPicPr>
                            <pic:cNvPr id="75" name="Picture 75"/>
                            <pic:cNvPicPr>
                              <a:picLocks noChangeAspect="1"/>
                            </pic:cNvPicPr>
                          </pic:nvPicPr>
                          <pic:blipFill>
                            <a:blip r:embed="rId41"/>
                            <a:stretch>
                              <a:fillRect/>
                            </a:stretch>
                          </pic:blipFill>
                          <pic:spPr>
                            <a:xfrm>
                              <a:off x="2" y="2"/>
                              <a:ext cx="4589184" cy="3724274"/>
                            </a:xfrm>
                            <a:prstGeom prst="rect">
                              <a:avLst/>
                            </a:prstGeom>
                          </pic:spPr>
                        </pic:pic>
                        <pic:pic xmlns:pic="http://schemas.openxmlformats.org/drawingml/2006/picture">
                          <pic:nvPicPr>
                            <pic:cNvPr id="76" name="Picture 76"/>
                            <pic:cNvPicPr>
                              <a:picLocks noChangeAspect="1"/>
                            </pic:cNvPicPr>
                          </pic:nvPicPr>
                          <pic:blipFill>
                            <a:blip r:embed="rId42"/>
                            <a:stretch>
                              <a:fillRect/>
                            </a:stretch>
                          </pic:blipFill>
                          <pic:spPr>
                            <a:xfrm>
                              <a:off x="0" y="3595587"/>
                              <a:ext cx="4657725" cy="4451563"/>
                            </a:xfrm>
                            <a:prstGeom prst="rect">
                              <a:avLst/>
                            </a:prstGeom>
                          </pic:spPr>
                        </pic:pic>
                      </wpg:wgp>
                    </wpc:wpc>
                  </a:graphicData>
                </a:graphic>
              </wp:inline>
            </w:drawing>
          </mc:Choice>
          <mc:Fallback>
            <w:pict>
              <v:group w14:anchorId="4DC00C7E" id="Canvas 73" o:spid="_x0000_s1026" editas="canvas" style="width:401.25pt;height:612.75pt;mso-position-horizontal-relative:char;mso-position-vertical-relative:line" coordsize="50958,77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">
                <v:shape id="_x0000_s1027" type="#_x0000_t75" style="position:absolute;width:50958;height:77819;visibility:visible;mso-wrap-style:square">
                  <v:fill o:detectmouseclick="t"/>
                  <v:path o:connecttype="none"/>
                </v:shape>
                <v:group id="Group 77" o:spid="_x0000_s1028" style="position:absolute;width:46577;height:77438" coordorigin="" coordsize="46577,8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Picture 75" o:spid="_x0000_s1029" type="#_x0000_t75" style="position:absolute;width:45891;height:37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">
                    <v:imagedata r:id="rId43" o:title=""/>
                    <v:path arrowok="t"/>
                  </v:shape>
                  <v:shape id="Picture 76" o:spid="_x0000_s1030" type="#_x0000_t75" style="position:absolute;top:35955;width:46577;height:445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">
                    <v:imagedata r:id="rId44" o:title=""/>
                    <v:path arrowok="t"/>
                  </v:shape>
                </v:group>
                <w10:anchorlock/>
              </v:group>
            </w:pict>
          </mc:Fallback>
        </mc:AlternateContent>
      </w:r>
    </w:p>
    <w:p w:rsidR="00517ED2" w:rsidRPr="00517ED2" w:rsidRDefault="006B2D80" w:rsidP="006B2D80">
      <w:pPr>
        <w:pStyle w:val="Caption"/>
      </w:pPr>
      <w:r>
        <w:t xml:space="preserve">Figure </w:t>
      </w:r>
      <w:r>
        <w:fldChar w:fldCharType="begin"/>
      </w:r>
      <w:r>
        <w:instrText xml:space="preserve"> SEQ Figure \* ARABIC </w:instrText>
      </w:r>
      <w:r>
        <w:fldChar w:fldCharType="separate"/>
      </w:r>
      <w:r w:rsidR="004A0E4F">
        <w:rPr>
          <w:noProof/>
        </w:rPr>
        <w:t>24</w:t>
      </w:r>
      <w:r>
        <w:fldChar w:fldCharType="end"/>
      </w:r>
      <w:r>
        <w:t>: Encoder version 3</w:t>
      </w:r>
    </w:p>
    <w:p w:rsidR="004A0E4F" w:rsidRDefault="004A0E4F" w:rsidP="004A0E4F">
      <w:pPr>
        <w:keepNext/>
        <w:jc w:val="center"/>
      </w:pPr>
      <w:r>
        <w:rPr>
          <w:noProof/>
          <w:lang w:val="en-CA" w:eastAsia="en-CA"/>
        </w:rPr>
        <w:lastRenderedPageBreak/>
        <mc:AlternateContent>
          <mc:Choice Requires="wpc">
            <w:drawing>
              <wp:inline distT="0" distB="0" distL="0" distR="0">
                <wp:extent cx="6096000" cy="5563032"/>
                <wp:effectExtent l="0" t="0" r="0"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1" name="Group 81"/>
                        <wpg:cNvGrpSpPr/>
                        <wpg:grpSpPr>
                          <a:xfrm>
                            <a:off x="0" y="0"/>
                            <a:ext cx="6096000" cy="5527033"/>
                            <a:chOff x="0" y="0"/>
                            <a:chExt cx="6096000" cy="5527033"/>
                          </a:xfrm>
                        </wpg:grpSpPr>
                        <pic:pic xmlns:pic="http://schemas.openxmlformats.org/drawingml/2006/picture">
                          <pic:nvPicPr>
                            <pic:cNvPr id="79" name="Picture 79"/>
                            <pic:cNvPicPr>
                              <a:picLocks noChangeAspect="1"/>
                            </pic:cNvPicPr>
                          </pic:nvPicPr>
                          <pic:blipFill>
                            <a:blip r:embed="rId45"/>
                            <a:stretch>
                              <a:fillRect/>
                            </a:stretch>
                          </pic:blipFill>
                          <pic:spPr>
                            <a:xfrm>
                              <a:off x="0" y="0"/>
                              <a:ext cx="6096000" cy="4712396"/>
                            </a:xfrm>
                            <a:prstGeom prst="rect">
                              <a:avLst/>
                            </a:prstGeom>
                          </pic:spPr>
                        </pic:pic>
                        <pic:pic xmlns:pic="http://schemas.openxmlformats.org/drawingml/2006/picture">
                          <pic:nvPicPr>
                            <pic:cNvPr id="80" name="Picture 80"/>
                            <pic:cNvPicPr>
                              <a:picLocks noChangeAspect="1"/>
                            </pic:cNvPicPr>
                          </pic:nvPicPr>
                          <pic:blipFill>
                            <a:blip r:embed="rId46"/>
                            <a:stretch>
                              <a:fillRect/>
                            </a:stretch>
                          </pic:blipFill>
                          <pic:spPr>
                            <a:xfrm>
                              <a:off x="0" y="4667250"/>
                              <a:ext cx="6096000" cy="859783"/>
                            </a:xfrm>
                            <a:prstGeom prst="rect">
                              <a:avLst/>
                            </a:prstGeom>
                          </pic:spPr>
                        </pic:pic>
                      </wpg:wgp>
                    </wpc:wpc>
                  </a:graphicData>
                </a:graphic>
              </wp:inline>
            </w:drawing>
          </mc:Choice>
          <mc:Fallback>
            <w:pict>
              <v:group w14:anchorId="323CB795" id="Canvas 78" o:spid="_x0000_s1026" editas="canvas" style="width:480pt;height:438.05pt;mso-position-horizontal-relative:char;mso-position-vertical-relative:line" coordsize="60960,556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">
                <v:shape id="_x0000_s1027" type="#_x0000_t75" style="position:absolute;width:60960;height:55626;visibility:visible;mso-wrap-style:square">
                  <v:fill o:detectmouseclick="t"/>
                  <v:path o:connecttype="none"/>
                </v:shape>
                <v:group id="Group 81" o:spid="_x0000_s1028" style="position:absolute;width:60960;height:55270" coordsize="60960,55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Picture 79" o:spid="_x0000_s1029" type="#_x0000_t75" style="position:absolute;width:60960;height:47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">
                    <v:imagedata r:id="rId47" o:title=""/>
                    <v:path arrowok="t"/>
                  </v:shape>
                  <v:shape id="Picture 80" o:spid="_x0000_s1030" type="#_x0000_t75" style="position:absolute;top:46672;width:60960;height:8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">
                    <v:imagedata r:id="rId48" o:title=""/>
                    <v:path arrowok="t"/>
                  </v:shape>
                </v:group>
                <w10:anchorlock/>
              </v:group>
            </w:pict>
          </mc:Fallback>
        </mc:AlternateContent>
      </w:r>
    </w:p>
    <w:p w:rsidR="00006017" w:rsidRPr="00006017" w:rsidRDefault="004A0E4F" w:rsidP="004A0E4F">
      <w:pPr>
        <w:pStyle w:val="Caption"/>
        <w:jc w:val="center"/>
      </w:pPr>
      <w:r>
        <w:t xml:space="preserve">Figure </w:t>
      </w:r>
      <w:r>
        <w:fldChar w:fldCharType="begin"/>
      </w:r>
      <w:r>
        <w:instrText xml:space="preserve"> SEQ Figure \* ARABIC </w:instrText>
      </w:r>
      <w:r>
        <w:fldChar w:fldCharType="separate"/>
      </w:r>
      <w:r>
        <w:rPr>
          <w:noProof/>
        </w:rPr>
        <w:t>25</w:t>
      </w:r>
      <w:r>
        <w:fldChar w:fldCharType="end"/>
      </w:r>
      <w:r>
        <w:t>: Decoder version 3</w:t>
      </w:r>
      <w:bookmarkStart w:id="0" w:name="_GoBack"/>
      <w:bookmarkEnd w:id="0"/>
    </w:p>
    <w:p w:rsidR="0088234B" w:rsidRPr="0088234B" w:rsidRDefault="0088234B" w:rsidP="0088234B">
      <w:pPr>
        <w:rPr>
          <w:color w:val="FF0000"/>
        </w:rPr>
      </w:pPr>
    </w:p>
    <w:sectPr w:rsidR="0088234B" w:rsidRPr="008823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6E2E68"/>
    <w:multiLevelType w:val="multilevel"/>
    <w:tmpl w:val="0B5AD03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fr-C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5DD8738C"/>
    <w:multiLevelType w:val="hybridMultilevel"/>
    <w:tmpl w:val="430A67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006017"/>
    <w:rsid w:val="00007566"/>
    <w:rsid w:val="00015F24"/>
    <w:rsid w:val="000672A7"/>
    <w:rsid w:val="00073803"/>
    <w:rsid w:val="000F59AA"/>
    <w:rsid w:val="0012383E"/>
    <w:rsid w:val="00151376"/>
    <w:rsid w:val="00163181"/>
    <w:rsid w:val="0016788A"/>
    <w:rsid w:val="001770CF"/>
    <w:rsid w:val="00200F7F"/>
    <w:rsid w:val="00240920"/>
    <w:rsid w:val="002872CE"/>
    <w:rsid w:val="002D1837"/>
    <w:rsid w:val="002D7581"/>
    <w:rsid w:val="00300FA9"/>
    <w:rsid w:val="00302E1A"/>
    <w:rsid w:val="00313CE2"/>
    <w:rsid w:val="00322460"/>
    <w:rsid w:val="00322C4A"/>
    <w:rsid w:val="00360DB2"/>
    <w:rsid w:val="003C62BB"/>
    <w:rsid w:val="00407E97"/>
    <w:rsid w:val="004364D2"/>
    <w:rsid w:val="0043768B"/>
    <w:rsid w:val="00457C45"/>
    <w:rsid w:val="00474173"/>
    <w:rsid w:val="004A0E4F"/>
    <w:rsid w:val="004D1D8D"/>
    <w:rsid w:val="004E577A"/>
    <w:rsid w:val="004F1DA9"/>
    <w:rsid w:val="004F7523"/>
    <w:rsid w:val="00517ED2"/>
    <w:rsid w:val="0053345C"/>
    <w:rsid w:val="005369DD"/>
    <w:rsid w:val="005668A5"/>
    <w:rsid w:val="00582971"/>
    <w:rsid w:val="005A1F54"/>
    <w:rsid w:val="005C3E48"/>
    <w:rsid w:val="005C571D"/>
    <w:rsid w:val="005C76E7"/>
    <w:rsid w:val="005D0738"/>
    <w:rsid w:val="005E3158"/>
    <w:rsid w:val="00604949"/>
    <w:rsid w:val="00624515"/>
    <w:rsid w:val="00624B07"/>
    <w:rsid w:val="006353CA"/>
    <w:rsid w:val="00652C0E"/>
    <w:rsid w:val="00682CB3"/>
    <w:rsid w:val="00692399"/>
    <w:rsid w:val="006A0F6B"/>
    <w:rsid w:val="006A4042"/>
    <w:rsid w:val="006B2D80"/>
    <w:rsid w:val="006B42D2"/>
    <w:rsid w:val="006C1626"/>
    <w:rsid w:val="006E399B"/>
    <w:rsid w:val="006F76C8"/>
    <w:rsid w:val="00705F4D"/>
    <w:rsid w:val="00766E6B"/>
    <w:rsid w:val="007C1A20"/>
    <w:rsid w:val="007C45C1"/>
    <w:rsid w:val="00805185"/>
    <w:rsid w:val="00837D54"/>
    <w:rsid w:val="008471DD"/>
    <w:rsid w:val="00856C11"/>
    <w:rsid w:val="008666B9"/>
    <w:rsid w:val="0088234B"/>
    <w:rsid w:val="00896826"/>
    <w:rsid w:val="00906FA6"/>
    <w:rsid w:val="00922B9F"/>
    <w:rsid w:val="00927AF6"/>
    <w:rsid w:val="009D0694"/>
    <w:rsid w:val="009D1E00"/>
    <w:rsid w:val="009E28B5"/>
    <w:rsid w:val="00A164BC"/>
    <w:rsid w:val="00A21862"/>
    <w:rsid w:val="00A3351B"/>
    <w:rsid w:val="00A54F12"/>
    <w:rsid w:val="00A61D5B"/>
    <w:rsid w:val="00A64786"/>
    <w:rsid w:val="00A75DAC"/>
    <w:rsid w:val="00A91DA8"/>
    <w:rsid w:val="00AA0593"/>
    <w:rsid w:val="00AB55D1"/>
    <w:rsid w:val="00AC1806"/>
    <w:rsid w:val="00AC44AE"/>
    <w:rsid w:val="00AF39DE"/>
    <w:rsid w:val="00B2663A"/>
    <w:rsid w:val="00B31D29"/>
    <w:rsid w:val="00B935BE"/>
    <w:rsid w:val="00B95EEA"/>
    <w:rsid w:val="00BC0653"/>
    <w:rsid w:val="00BC7C2B"/>
    <w:rsid w:val="00BE1912"/>
    <w:rsid w:val="00C221CC"/>
    <w:rsid w:val="00C32DB2"/>
    <w:rsid w:val="00C446D0"/>
    <w:rsid w:val="00C46B47"/>
    <w:rsid w:val="00C53ACF"/>
    <w:rsid w:val="00C72B60"/>
    <w:rsid w:val="00CA1163"/>
    <w:rsid w:val="00CA2B90"/>
    <w:rsid w:val="00CB02C1"/>
    <w:rsid w:val="00CC20AA"/>
    <w:rsid w:val="00D31DD9"/>
    <w:rsid w:val="00D32520"/>
    <w:rsid w:val="00D606D4"/>
    <w:rsid w:val="00DB1266"/>
    <w:rsid w:val="00E079B4"/>
    <w:rsid w:val="00E079CC"/>
    <w:rsid w:val="00E10011"/>
    <w:rsid w:val="00E25F16"/>
    <w:rsid w:val="00E26777"/>
    <w:rsid w:val="00E26925"/>
    <w:rsid w:val="00E576F7"/>
    <w:rsid w:val="00E902AC"/>
    <w:rsid w:val="00EC05BC"/>
    <w:rsid w:val="00EE0441"/>
    <w:rsid w:val="00EE4ADF"/>
    <w:rsid w:val="00EE5691"/>
    <w:rsid w:val="00EF3E05"/>
    <w:rsid w:val="00EF5EA5"/>
    <w:rsid w:val="00EF6048"/>
    <w:rsid w:val="00F64796"/>
    <w:rsid w:val="00F912B3"/>
    <w:rsid w:val="00F9296F"/>
    <w:rsid w:val="00FA73A2"/>
    <w:rsid w:val="00FA7A2D"/>
    <w:rsid w:val="00FB4EDF"/>
    <w:rsid w:val="00FD346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BF261E"/>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jp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image" Target="media/image13.jp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image" Target="media/image1.emf"/><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package" Target="embeddings/Microsoft_Visio_Drawing3.vsdx"/><Relationship Id="rId19" Type="http://schemas.openxmlformats.org/officeDocument/2006/relationships/image" Target="media/image12.jp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jp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2</TotalTime>
  <Pages>26</Pages>
  <Words>3204</Words>
  <Characters>18268</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ouq Kassem</dc:creator>
  <cp:keywords/>
  <dc:description/>
  <cp:lastModifiedBy>Muhammad Taha</cp:lastModifiedBy>
  <cp:revision>92</cp:revision>
  <dcterms:created xsi:type="dcterms:W3CDTF">2016-12-18T21:22:00Z</dcterms:created>
  <dcterms:modified xsi:type="dcterms:W3CDTF">2016-12-19T22:20:00Z</dcterms:modified>
</cp:coreProperties>
</file>